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3"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4" w:name="_Toc417470250"/>
      <w:r>
        <w:lastRenderedPageBreak/>
        <w:t>Table of Contents</w:t>
      </w:r>
      <w:bookmarkEnd w:id="4"/>
    </w:p>
    <w:p w14:paraId="066B2DA5" w14:textId="77777777" w:rsidR="008462CD" w:rsidRDefault="006C131B">
      <w:pPr>
        <w:pStyle w:val="TOC1"/>
        <w:tabs>
          <w:tab w:val="right" w:leader="dot" w:pos="9350"/>
        </w:tabs>
        <w:rPr>
          <w:ins w:id="5" w:author="Bonnie Jonkman" w:date="2015-04-22T12:48:00Z"/>
          <w:rFonts w:eastAsiaTheme="minorEastAsia"/>
          <w:noProof/>
        </w:rPr>
      </w:pPr>
      <w:r>
        <w:fldChar w:fldCharType="begin"/>
      </w:r>
      <w:r>
        <w:instrText xml:space="preserve"> TOC \o "1-2" \h \z \u </w:instrText>
      </w:r>
      <w:r>
        <w:fldChar w:fldCharType="separate"/>
      </w:r>
      <w:ins w:id="6"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7"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8" w:author="Bonnie Jonkman" w:date="2015-04-22T12:48:00Z"/>
          <w:rFonts w:eastAsiaTheme="minorEastAsia"/>
          <w:noProof/>
        </w:rPr>
      </w:pPr>
      <w:ins w:id="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10"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1" w:author="Bonnie Jonkman" w:date="2015-04-22T12:48:00Z"/>
          <w:rFonts w:eastAsiaTheme="minorEastAsia"/>
          <w:noProof/>
        </w:rPr>
      </w:pPr>
      <w:ins w:id="1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3"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4" w:author="Bonnie Jonkman" w:date="2015-04-22T12:48:00Z"/>
          <w:rFonts w:eastAsiaTheme="minorEastAsia"/>
          <w:noProof/>
        </w:rPr>
      </w:pPr>
      <w:ins w:id="1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6"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7" w:author="Bonnie Jonkman" w:date="2015-04-22T12:48:00Z"/>
          <w:rFonts w:eastAsiaTheme="minorEastAsia"/>
          <w:noProof/>
        </w:rPr>
      </w:pPr>
      <w:ins w:id="1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9"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20" w:author="Bonnie Jonkman" w:date="2015-04-22T12:48:00Z"/>
          <w:rFonts w:eastAsiaTheme="minorEastAsia"/>
          <w:noProof/>
        </w:rPr>
      </w:pPr>
      <w:ins w:id="2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2"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3" w:author="Bonnie Jonkman" w:date="2015-04-22T12:48:00Z"/>
          <w:rFonts w:eastAsiaTheme="minorEastAsia"/>
          <w:noProof/>
        </w:rPr>
      </w:pPr>
      <w:ins w:id="2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5"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6" w:author="Bonnie Jonkman" w:date="2015-04-22T12:48:00Z"/>
          <w:rFonts w:eastAsiaTheme="minorEastAsia"/>
          <w:noProof/>
        </w:rPr>
      </w:pPr>
      <w:ins w:id="2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8"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9" w:author="Bonnie Jonkman" w:date="2015-04-22T12:48:00Z"/>
          <w:rFonts w:eastAsiaTheme="minorEastAsia"/>
          <w:noProof/>
        </w:rPr>
      </w:pPr>
      <w:ins w:id="3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1"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2" w:author="Bonnie Jonkman" w:date="2015-04-22T12:48:00Z"/>
          <w:rFonts w:eastAsiaTheme="minorEastAsia"/>
          <w:noProof/>
        </w:rPr>
      </w:pPr>
      <w:ins w:id="3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4"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5" w:author="Bonnie Jonkman" w:date="2015-04-22T12:48:00Z"/>
          <w:rFonts w:eastAsiaTheme="minorEastAsia"/>
          <w:noProof/>
        </w:rPr>
      </w:pPr>
      <w:ins w:id="3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7"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8" w:author="Bonnie Jonkman" w:date="2015-04-22T12:48:00Z"/>
          <w:rFonts w:eastAsiaTheme="minorEastAsia"/>
          <w:noProof/>
        </w:rPr>
      </w:pPr>
      <w:ins w:id="3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40"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1" w:author="Bonnie Jonkman" w:date="2015-04-22T12:48:00Z"/>
          <w:rFonts w:eastAsiaTheme="minorEastAsia"/>
          <w:noProof/>
        </w:rPr>
      </w:pPr>
      <w:ins w:id="4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3"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4" w:author="Bonnie Jonkman" w:date="2015-04-22T12:48:00Z"/>
          <w:rFonts w:eastAsiaTheme="minorEastAsia"/>
          <w:noProof/>
        </w:rPr>
      </w:pPr>
      <w:ins w:id="4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6"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7" w:author="Bonnie Jonkman" w:date="2015-04-22T12:48:00Z"/>
          <w:rFonts w:eastAsiaTheme="minorEastAsia"/>
          <w:noProof/>
        </w:rPr>
      </w:pPr>
      <w:ins w:id="4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9"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50" w:author="Bonnie Jonkman" w:date="2015-04-22T12:48:00Z"/>
          <w:rFonts w:eastAsiaTheme="minorEastAsia"/>
          <w:noProof/>
        </w:rPr>
      </w:pPr>
      <w:ins w:id="5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2"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3" w:author="Bonnie Jonkman" w:date="2015-04-22T12:48:00Z"/>
          <w:rFonts w:eastAsiaTheme="minorEastAsia"/>
          <w:noProof/>
        </w:rPr>
      </w:pPr>
      <w:ins w:id="5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5"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6" w:author="Bonnie Jonkman" w:date="2015-04-22T12:48:00Z"/>
          <w:rFonts w:eastAsiaTheme="minorEastAsia"/>
          <w:noProof/>
        </w:rPr>
      </w:pPr>
      <w:ins w:id="5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8"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9" w:author="Bonnie Jonkman" w:date="2015-04-22T12:48:00Z"/>
          <w:rFonts w:eastAsiaTheme="minorEastAsia"/>
          <w:noProof/>
        </w:rPr>
      </w:pPr>
      <w:ins w:id="6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1"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2" w:author="Bonnie Jonkman" w:date="2015-04-22T12:48:00Z"/>
          <w:rFonts w:eastAsiaTheme="minorEastAsia"/>
          <w:noProof/>
        </w:rPr>
      </w:pPr>
      <w:ins w:id="6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4"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5" w:author="Bonnie Jonkman" w:date="2015-04-22T12:48:00Z"/>
          <w:rFonts w:eastAsiaTheme="minorEastAsia"/>
          <w:noProof/>
        </w:rPr>
      </w:pPr>
      <w:ins w:id="6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7"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8" w:author="Bonnie Jonkman" w:date="2015-04-22T12:48:00Z"/>
          <w:rFonts w:eastAsiaTheme="minorEastAsia"/>
          <w:noProof/>
        </w:rPr>
      </w:pPr>
      <w:ins w:id="6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70"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1" w:author="Bonnie Jonkman" w:date="2015-04-22T12:48:00Z"/>
          <w:rFonts w:eastAsiaTheme="minorEastAsia"/>
          <w:noProof/>
        </w:rPr>
      </w:pPr>
      <w:ins w:id="7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3"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4" w:author="Bonnie Jonkman" w:date="2015-04-22T12:48:00Z"/>
          <w:rFonts w:eastAsiaTheme="minorEastAsia"/>
          <w:noProof/>
        </w:rPr>
      </w:pPr>
      <w:ins w:id="7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6"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7" w:author="Bonnie Jonkman" w:date="2015-04-22T12:48:00Z"/>
          <w:rFonts w:eastAsiaTheme="minorEastAsia"/>
          <w:noProof/>
        </w:rPr>
      </w:pPr>
      <w:ins w:id="7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9"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80" w:author="Bonnie Jonkman" w:date="2015-04-22T12:48:00Z"/>
          <w:rFonts w:eastAsiaTheme="minorEastAsia"/>
          <w:noProof/>
        </w:rPr>
      </w:pPr>
      <w:ins w:id="8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2"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3" w:author="Bonnie Jonkman" w:date="2015-04-22T12:48:00Z"/>
          <w:rFonts w:eastAsiaTheme="minorEastAsia"/>
          <w:noProof/>
        </w:rPr>
      </w:pPr>
      <w:ins w:id="8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5"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6" w:author="Bonnie Jonkman" w:date="2015-04-22T12:48:00Z"/>
          <w:rFonts w:eastAsiaTheme="minorEastAsia"/>
          <w:noProof/>
        </w:rPr>
      </w:pPr>
      <w:ins w:id="8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8"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9" w:author="Bonnie Jonkman" w:date="2015-04-22T12:48:00Z"/>
          <w:rFonts w:eastAsiaTheme="minorEastAsia"/>
          <w:noProof/>
        </w:rPr>
      </w:pPr>
      <w:ins w:id="9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1"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2" w:author="Bonnie Jonkman" w:date="2015-04-22T12:48:00Z"/>
          <w:rFonts w:eastAsiaTheme="minorEastAsia"/>
          <w:noProof/>
        </w:rPr>
      </w:pPr>
      <w:ins w:id="9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4"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5" w:author="Bonnie Jonkman" w:date="2015-04-22T12:48:00Z"/>
          <w:rFonts w:eastAsiaTheme="minorEastAsia"/>
          <w:noProof/>
        </w:rPr>
      </w:pPr>
      <w:del w:id="96"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7" w:author="Bonnie Jonkman" w:date="2015-04-22T12:48:00Z"/>
          <w:rFonts w:eastAsiaTheme="minorEastAsia"/>
          <w:noProof/>
        </w:rPr>
      </w:pPr>
      <w:del w:id="98"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1747025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fldSimple w:instr=" SEQ Figure \* ARABIC ">
        <w:r w:rsidR="008462CD">
          <w:rPr>
            <w:noProof/>
          </w:rPr>
          <w:t>1</w:t>
        </w:r>
      </w:fldSimple>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9152969" r:id="rId14"/>
        </w:object>
      </w:r>
    </w:p>
    <w:p w14:paraId="2164B0DD" w14:textId="77777777" w:rsidR="000D16ED" w:rsidRDefault="000D16ED" w:rsidP="000D16ED">
      <w:pPr>
        <w:pStyle w:val="Caption"/>
        <w:jc w:val="center"/>
      </w:pPr>
      <w:bookmarkStart w:id="176" w:name="_Ref368606255"/>
      <w:r>
        <w:t xml:space="preserve">Figure </w:t>
      </w:r>
      <w:fldSimple w:instr=" SEQ Figure \* ARABIC ">
        <w:r w:rsidR="008462CD">
          <w:rPr>
            <w:noProof/>
          </w:rPr>
          <w:t>2</w:t>
        </w:r>
      </w:fldSimple>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fldSimple w:instr=" SEQ Figure \* ARABIC ">
        <w:r w:rsidR="008462CD">
          <w:rPr>
            <w:noProof/>
          </w:rPr>
          <w:t>3</w:t>
        </w:r>
      </w:fldSimple>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fldSimple w:instr=" SEQ Table \* ARABIC ">
        <w:r w:rsidR="008462CD">
          <w:rPr>
            <w:noProof/>
          </w:rPr>
          <w:t>1</w:t>
        </w:r>
      </w:fldSimple>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79" w:author="Bonnie Jonkman" w:date="2015-06-11T14:13:00Z">
              <w:r w:rsidR="001A5D50" w:rsidDel="00F22E64">
                <w:rPr>
                  <w:rFonts w:ascii="Calibri" w:eastAsia="Times New Roman" w:hAnsi="Calibri" w:cs="Times New Roman"/>
                  <w:b/>
                  <w:bCs/>
                  <w:color w:val="000000"/>
                </w:rPr>
                <w:delText>10</w:delText>
              </w:r>
            </w:del>
            <w:ins w:id="180"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81"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82" w:author="Bonnie Jonkman" w:date="2015-04-24T10:08:00Z"/>
                <w:rFonts w:ascii="Calibri" w:eastAsia="Times New Roman" w:hAnsi="Calibri" w:cs="Times New Roman"/>
              </w:rPr>
            </w:pPr>
            <w:ins w:id="183" w:author="Bonnie Jonkman" w:date="2015-04-24T10:08:00Z">
              <w:r w:rsidRPr="0032059E">
                <w:rPr>
                  <w:rFonts w:ascii="Calibri" w:eastAsia="Times New Roman" w:hAnsi="Calibri" w:cs="Times New Roman"/>
                </w:rPr>
                <w:t xml:space="preserve">•  </w:t>
              </w:r>
            </w:ins>
            <w:ins w:id="184"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5" w:author="Bonnie Jonkman" w:date="2015-04-24T10:08:00Z"/>
                <w:rFonts w:ascii="Wingdings" w:eastAsia="Times New Roman" w:hAnsi="Wingdings" w:cs="Times New Roman"/>
              </w:rPr>
            </w:pPr>
            <w:ins w:id="186"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7" w:author="Bonnie Jonkman" w:date="2015-04-24T10:08:00Z"/>
                <w:rFonts w:ascii="Calibri" w:eastAsia="Times New Roman" w:hAnsi="Calibri" w:cs="Times New Roman"/>
              </w:rPr>
            </w:pPr>
            <w:ins w:id="188"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89"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90" w:author="Bonnie Jonkman" w:date="2015-07-09T12:41:00Z"/>
                <w:rFonts w:ascii="Calibri" w:eastAsia="Times New Roman" w:hAnsi="Calibri" w:cs="Times New Roman"/>
              </w:rPr>
            </w:pPr>
            <w:ins w:id="191"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92" w:author="Bonnie Jonkman" w:date="2015-07-09T12:41:00Z"/>
                <w:rFonts w:ascii="Wingdings" w:eastAsia="Times New Roman" w:hAnsi="Wingdings" w:cs="Times New Roman"/>
              </w:rPr>
            </w:pPr>
            <w:ins w:id="193"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94" w:author="Bonnie Jonkman" w:date="2015-07-09T12:41:00Z"/>
                <w:rFonts w:ascii="Calibri" w:eastAsia="Times New Roman" w:hAnsi="Calibri" w:cs="Times New Roman"/>
              </w:rPr>
            </w:pPr>
            <w:ins w:id="195"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6" w:author="Bonnie Jonkman" w:date="2015-06-11T14:13:00Z">
              <w:r w:rsidDel="00F22E64">
                <w:rPr>
                  <w:rFonts w:ascii="Calibri" w:eastAsia="Times New Roman" w:hAnsi="Calibri" w:cs="Times New Roman"/>
                  <w:b/>
                  <w:bCs/>
                  <w:color w:val="000000"/>
                </w:rPr>
                <w:delText>10</w:delText>
              </w:r>
            </w:del>
            <w:ins w:id="197"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8" w:author="Bonnie Jonkman" w:date="2015-06-11T14:13:00Z">
              <w:r w:rsidR="001A5D50" w:rsidDel="00F22E64">
                <w:rPr>
                  <w:rFonts w:ascii="Calibri" w:eastAsia="Times New Roman" w:hAnsi="Calibri" w:cs="Times New Roman"/>
                  <w:b/>
                  <w:bCs/>
                  <w:color w:val="000000"/>
                </w:rPr>
                <w:delText>10</w:delText>
              </w:r>
            </w:del>
            <w:ins w:id="199"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00" w:author="Bonnie Jonkman" w:date="2015-06-11T14:13:00Z">
              <w:r w:rsidR="001A5D50" w:rsidDel="00F22E64">
                <w:rPr>
                  <w:rFonts w:ascii="Calibri" w:eastAsia="Times New Roman" w:hAnsi="Calibri" w:cs="Times New Roman"/>
                  <w:b/>
                  <w:bCs/>
                  <w:color w:val="000000"/>
                </w:rPr>
                <w:delText>10</w:delText>
              </w:r>
            </w:del>
            <w:ins w:id="201"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202" w:author="Bonnie Jonkman" w:date="2015-04-22T12:35:00Z">
              <w:r w:rsidR="001A5D50" w:rsidDel="009B7C07">
                <w:rPr>
                  <w:rFonts w:ascii="Calibri" w:eastAsia="Times New Roman" w:hAnsi="Calibri" w:cs="Times New Roman"/>
                  <w:b/>
                  <w:bCs/>
                  <w:color w:val="000000"/>
                </w:rPr>
                <w:delText>0</w:delText>
              </w:r>
            </w:del>
            <w:ins w:id="203"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204"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205" w:author="Bonnie Jonkman" w:date="2015-04-22T12:35:00Z"/>
                <w:rFonts w:ascii="Calibri" w:eastAsia="Times New Roman" w:hAnsi="Calibri" w:cs="Times New Roman"/>
                <w:color w:val="000000"/>
              </w:rPr>
            </w:pPr>
            <w:ins w:id="206"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207" w:author="Bonnie Jonkman" w:date="2015-04-22T12:35:00Z"/>
                <w:rFonts w:ascii="Wingdings" w:eastAsia="Times New Roman" w:hAnsi="Wingdings" w:cs="Times New Roman"/>
                <w:color w:val="000000"/>
              </w:rPr>
            </w:pPr>
            <w:ins w:id="208"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209" w:author="Bonnie Jonkman" w:date="2015-04-22T12:35:00Z"/>
                <w:rFonts w:ascii="Wingdings" w:eastAsia="Times New Roman" w:hAnsi="Wingdings" w:cs="Times New Roman"/>
              </w:rPr>
            </w:pPr>
            <w:ins w:id="210"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211"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214" w:author="Bonnie Jonkman" w:date="2015-04-15T12:42:00Z"/>
        </w:rPr>
      </w:pPr>
      <w:bookmarkStart w:id="215" w:name="_Ref412116144"/>
      <w:bookmarkStart w:id="216" w:name="_Toc417470252"/>
      <w:r>
        <w:t>Major changes</w:t>
      </w:r>
      <w:r w:rsidR="008274A4">
        <w:t xml:space="preserve"> in FAST</w:t>
      </w:r>
      <w:bookmarkEnd w:id="215"/>
      <w:bookmarkEnd w:id="216"/>
    </w:p>
    <w:p w14:paraId="7FB9A931" w14:textId="7F56270E" w:rsidR="00B92E37" w:rsidRDefault="00B92E37" w:rsidP="00B92E37">
      <w:pPr>
        <w:pStyle w:val="Heading2"/>
        <w:rPr>
          <w:ins w:id="217" w:author="Bonnie Jonkman" w:date="2015-04-15T12:42:00Z"/>
        </w:rPr>
      </w:pPr>
      <w:bookmarkStart w:id="218" w:name="_Toc417470253"/>
      <w:ins w:id="219" w:author="Bonnie Jonkman" w:date="2015-04-15T12:42:00Z">
        <w:r>
          <w:t>v8.1</w:t>
        </w:r>
      </w:ins>
      <w:ins w:id="220" w:author="Bonnie Jonkman" w:date="2015-06-06T16:56:00Z">
        <w:r w:rsidR="001A0C92">
          <w:t>2</w:t>
        </w:r>
      </w:ins>
      <w:ins w:id="221" w:author="Bonnie Jonkman" w:date="2015-04-15T12:42:00Z">
        <w:r>
          <w:t>.00a-bjj</w:t>
        </w:r>
        <w:bookmarkEnd w:id="218"/>
      </w:ins>
    </w:p>
    <w:p w14:paraId="31E3881B" w14:textId="740E23AA" w:rsidR="00B92E37" w:rsidRDefault="00B92E37" w:rsidP="00B92E37">
      <w:pPr>
        <w:pStyle w:val="ListParagraph"/>
        <w:numPr>
          <w:ilvl w:val="0"/>
          <w:numId w:val="6"/>
        </w:numPr>
        <w:rPr>
          <w:ins w:id="222" w:author="Bonnie Jonkman" w:date="2015-04-24T10:07:00Z"/>
        </w:rPr>
      </w:pPr>
      <w:ins w:id="223" w:author="Bonnie Jonkman" w:date="2015-04-15T12:43:00Z">
        <w:r>
          <w:t>We added checkpoint-restart capability.</w:t>
        </w:r>
      </w:ins>
    </w:p>
    <w:p w14:paraId="08A5DF33" w14:textId="5E705EBF" w:rsidR="00DF0A19" w:rsidRDefault="00DF0A19" w:rsidP="00B92E37">
      <w:pPr>
        <w:pStyle w:val="ListParagraph"/>
        <w:numPr>
          <w:ilvl w:val="0"/>
          <w:numId w:val="6"/>
        </w:numPr>
        <w:rPr>
          <w:ins w:id="224" w:author="Bonnie Jonkman" w:date="2015-06-06T16:56:00Z"/>
        </w:rPr>
      </w:pPr>
      <w:ins w:id="225" w:author="Bonnie Jonkman" w:date="2015-04-24T10:07:00Z">
        <w:r>
          <w:t>InflowWind now has its own input file and is a module in the FAST glue code instead of a submodule in AeroDyn.</w:t>
        </w:r>
      </w:ins>
    </w:p>
    <w:p w14:paraId="27254C28" w14:textId="5F3FF6B0" w:rsidR="001A0C92" w:rsidRDefault="001A0C92" w:rsidP="00B92E37">
      <w:pPr>
        <w:pStyle w:val="ListParagraph"/>
        <w:numPr>
          <w:ilvl w:val="0"/>
          <w:numId w:val="6"/>
        </w:numPr>
        <w:rPr>
          <w:ins w:id="226" w:author="Bonnie Jonkman" w:date="2015-06-11T14:10:00Z"/>
        </w:rPr>
      </w:pPr>
      <w:ins w:id="227" w:author="Bonnie Jonkman" w:date="2015-06-06T16:56:00Z">
        <w:r>
          <w:t>We added AeroDyn v15 in addition to AeroDyn 14. We will remove AeroDyn v14 after AeroDyn v15</w:t>
        </w:r>
      </w:ins>
      <w:ins w:id="228" w:author="Bonnie Jonkman" w:date="2015-06-06T16:57:00Z">
        <w:r>
          <w:t xml:space="preserve"> is deemed a suitable replacement</w:t>
        </w:r>
      </w:ins>
      <w:ins w:id="229" w:author="Bonnie Jonkman" w:date="2015-06-06T16:58:00Z">
        <w:r>
          <w:t xml:space="preserve"> for it</w:t>
        </w:r>
      </w:ins>
      <w:ins w:id="230" w:author="Bonnie Jonkman" w:date="2015-06-06T16:56:00Z">
        <w:r>
          <w:t>.</w:t>
        </w:r>
      </w:ins>
    </w:p>
    <w:p w14:paraId="00BEF436" w14:textId="27B216F1" w:rsidR="008307EF" w:rsidRDefault="008307EF" w:rsidP="00B92E37">
      <w:pPr>
        <w:pStyle w:val="ListParagraph"/>
        <w:numPr>
          <w:ilvl w:val="0"/>
          <w:numId w:val="6"/>
        </w:numPr>
        <w:rPr>
          <w:ins w:id="231" w:author="Bonnie Jonkman" w:date="2015-06-11T14:11:00Z"/>
        </w:rPr>
      </w:pPr>
      <w:ins w:id="232"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233" w:author="Bonnie Jonkman" w:date="2015-06-11T14:13:00Z"/>
        </w:rPr>
      </w:pPr>
      <w:ins w:id="234" w:author="Bonnie Jonkman" w:date="2015-06-11T14:11:00Z">
        <w:r>
          <w:t>BeamDyn</w:t>
        </w:r>
      </w:ins>
    </w:p>
    <w:p w14:paraId="088DD154" w14:textId="43A446A7" w:rsidR="00E50828" w:rsidRDefault="00E50828" w:rsidP="00B92E37">
      <w:pPr>
        <w:pStyle w:val="ListParagraph"/>
        <w:numPr>
          <w:ilvl w:val="0"/>
          <w:numId w:val="6"/>
        </w:numPr>
        <w:rPr>
          <w:ins w:id="235" w:author="Bonnie Jonkman" w:date="2015-04-15T12:43:00Z"/>
        </w:rPr>
      </w:pPr>
      <w:ins w:id="236" w:author="Bonnie Jonkman" w:date="2015-06-11T14:13:00Z">
        <w:r>
          <w:t>MoorDyn validated</w:t>
        </w:r>
      </w:ins>
    </w:p>
    <w:p w14:paraId="6BAFDADF" w14:textId="77777777" w:rsidR="004106F7" w:rsidRDefault="004106F7" w:rsidP="004106F7">
      <w:pPr>
        <w:pStyle w:val="ListParagraph"/>
        <w:numPr>
          <w:ilvl w:val="0"/>
          <w:numId w:val="6"/>
        </w:numPr>
      </w:pPr>
    </w:p>
    <w:p w14:paraId="546C8C5B" w14:textId="270F8F88" w:rsidR="004106F7" w:rsidRDefault="004106F7" w:rsidP="0015373F">
      <w:pPr>
        <w:pStyle w:val="Caption"/>
        <w:keepNext/>
        <w:ind w:left="360"/>
        <w:jc w:val="center"/>
      </w:pPr>
      <w:r>
        <w:t xml:space="preserve">Table </w:t>
      </w:r>
      <w:fldSimple w:instr=" SEQ Table \* ARABIC ">
        <w:r>
          <w:rPr>
            <w:noProof/>
          </w:rPr>
          <w:t>2</w:t>
        </w:r>
      </w:fldSimple>
      <w:r>
        <w:t>: Components in FAST v8.1</w:t>
      </w:r>
      <w:del w:id="237" w:author="Bonnie Jonkman" w:date="2015-07-09T12:38:00Z">
        <w:r w:rsidDel="004106F7">
          <w:delText>0</w:delText>
        </w:r>
      </w:del>
      <w:ins w:id="238"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lastRenderedPageBreak/>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9" w:author="Bonnie Jonkman" w:date="2015-07-09T12:39:00Z">
                  <w:rPr/>
                </w:rPrChange>
              </w:rPr>
            </w:pPr>
            <w:r w:rsidRPr="004106F7">
              <w:rPr>
                <w:highlight w:val="yellow"/>
                <w:rPrChange w:id="240"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41"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242" w:author="Bonnie Jonkman" w:date="2015-07-09T12:38:00Z"/>
                <w:b w:val="0"/>
                <w:rPrChange w:id="243" w:author="Bonnie Jonkman" w:date="2015-07-09T12:39:00Z">
                  <w:rPr>
                    <w:ins w:id="244" w:author="Bonnie Jonkman" w:date="2015-07-09T12:38:00Z"/>
                  </w:rPr>
                </w:rPrChange>
              </w:rPr>
            </w:pPr>
            <w:ins w:id="245" w:author="Bonnie Jonkman" w:date="2015-07-09T12:38:00Z">
              <w:r w:rsidRPr="004106F7">
                <w:rPr>
                  <w:b w:val="0"/>
                  <w:rPrChange w:id="246" w:author="Bonnie Jonkman" w:date="2015-07-09T12:39:00Z">
                    <w:rPr/>
                  </w:rPrChange>
                </w:rPr>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47" w:author="Bonnie Jonkman" w:date="2015-07-09T12:38:00Z"/>
                <w:highlight w:val="yellow"/>
                <w:rPrChange w:id="248" w:author="Bonnie Jonkman" w:date="2015-07-09T12:39:00Z">
                  <w:rPr>
                    <w:ins w:id="249"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50" w:author="Bonnie Jonkman" w:date="2015-07-09T12:38:00Z"/>
              </w:rPr>
            </w:pPr>
            <w:ins w:id="251"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252"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53" w:author="Bonnie Jonkman" w:date="2015-07-09T12:39:00Z">
                  <w:rPr/>
                </w:rPrChange>
              </w:rPr>
            </w:pPr>
            <w:r w:rsidRPr="004106F7">
              <w:rPr>
                <w:highlight w:val="yellow"/>
                <w:rPrChange w:id="254"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55"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256" w:author="Bonnie Jonkman" w:date="2015-07-09T12:39:00Z"/>
                <w:b w:val="0"/>
                <w:rPrChange w:id="257" w:author="Bonnie Jonkman" w:date="2015-07-09T12:39:00Z">
                  <w:rPr>
                    <w:ins w:id="258" w:author="Bonnie Jonkman" w:date="2015-07-09T12:39:00Z"/>
                  </w:rPr>
                </w:rPrChange>
              </w:rPr>
            </w:pPr>
            <w:ins w:id="259"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60" w:author="Bonnie Jonkman" w:date="2015-07-09T12:39:00Z"/>
                <w:highlight w:val="yellow"/>
                <w:rPrChange w:id="261" w:author="Bonnie Jonkman" w:date="2015-07-09T12:39:00Z">
                  <w:rPr>
                    <w:ins w:id="262" w:author="Bonnie Jonkman" w:date="2015-07-09T12:39:00Z"/>
                  </w:rPr>
                </w:rPrChange>
              </w:rPr>
            </w:pPr>
            <w:ins w:id="263" w:author="Bonnie Jonkman" w:date="2015-07-09T12:39:00Z">
              <w:r w:rsidRPr="004106F7">
                <w:rPr>
                  <w:highlight w:val="yellow"/>
                  <w:rPrChange w:id="264"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65" w:author="Bonnie Jonkman" w:date="2015-07-09T12:39:00Z"/>
              </w:rPr>
            </w:pPr>
            <w:ins w:id="266"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67" w:author="Bonnie Jonkman" w:date="2015-07-09T12:39:00Z">
                  <w:rPr/>
                </w:rPrChange>
              </w:rPr>
            </w:pPr>
            <w:r w:rsidRPr="004106F7">
              <w:rPr>
                <w:highlight w:val="yellow"/>
                <w:rPrChange w:id="268" w:author="Bonnie Jonkman" w:date="2015-07-09T12:39:00Z">
                  <w:rPr/>
                </w:rPrChange>
              </w:rPr>
              <w:t>v</w:t>
            </w:r>
            <w:del w:id="269" w:author="Bonnie Jonkman" w:date="2015-07-09T12:39:00Z">
              <w:r w:rsidRPr="004106F7" w:rsidDel="004106F7">
                <w:rPr>
                  <w:highlight w:val="yellow"/>
                  <w:rPrChange w:id="270" w:author="Bonnie Jonkman" w:date="2015-07-09T12:39:00Z">
                    <w:rPr/>
                  </w:rPrChange>
                </w:rPr>
                <w:delText>2</w:delText>
              </w:r>
            </w:del>
            <w:ins w:id="271" w:author="Bonnie Jonkman" w:date="2015-07-09T12:39:00Z">
              <w:r w:rsidRPr="004106F7">
                <w:rPr>
                  <w:highlight w:val="yellow"/>
                  <w:rPrChange w:id="272" w:author="Bonnie Jonkman" w:date="2015-07-09T12:39:00Z">
                    <w:rPr/>
                  </w:rPrChange>
                </w:rPr>
                <w:t>3</w:t>
              </w:r>
            </w:ins>
            <w:r w:rsidRPr="004106F7">
              <w:rPr>
                <w:highlight w:val="yellow"/>
                <w:rPrChange w:id="273" w:author="Bonnie Jonkman" w:date="2015-07-09T12:39:00Z">
                  <w:rPr/>
                </w:rPrChange>
              </w:rPr>
              <w:t>.0</w:t>
            </w:r>
            <w:del w:id="274" w:author="Bonnie Jonkman" w:date="2015-07-09T12:39:00Z">
              <w:r w:rsidRPr="004106F7" w:rsidDel="004106F7">
                <w:rPr>
                  <w:highlight w:val="yellow"/>
                  <w:rPrChange w:id="275" w:author="Bonnie Jonkman" w:date="2015-07-09T12:39:00Z">
                    <w:rPr/>
                  </w:rPrChange>
                </w:rPr>
                <w:delText>1</w:delText>
              </w:r>
            </w:del>
            <w:ins w:id="276" w:author="Bonnie Jonkman" w:date="2015-07-09T12:39:00Z">
              <w:r w:rsidRPr="004106F7">
                <w:rPr>
                  <w:highlight w:val="yellow"/>
                  <w:rPrChange w:id="277" w:author="Bonnie Jonkman" w:date="2015-07-09T12:39:00Z">
                    <w:rPr/>
                  </w:rPrChange>
                </w:rPr>
                <w:t>0</w:t>
              </w:r>
            </w:ins>
            <w:r w:rsidRPr="004106F7">
              <w:rPr>
                <w:highlight w:val="yellow"/>
                <w:rPrChange w:id="278"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79" w:author="Bonnie Jonkman" w:date="2015-07-09T12:39:00Z">
                  <w:rPr/>
                </w:rPrChange>
              </w:rPr>
            </w:pPr>
            <w:r w:rsidRPr="004106F7">
              <w:rPr>
                <w:highlight w:val="yellow"/>
                <w:rPrChange w:id="280"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81"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82" w:author="Bonnie Jonkman" w:date="2015-07-09T12:39:00Z">
                  <w:rPr/>
                </w:rPrChange>
              </w:rPr>
            </w:pPr>
            <w:r w:rsidRPr="004106F7">
              <w:rPr>
                <w:highlight w:val="yellow"/>
                <w:rPrChange w:id="283"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84" w:author="Bonnie Jonkman" w:date="2015-07-09T12:39:00Z">
                  <w:rPr/>
                </w:rPrChange>
              </w:rPr>
            </w:pPr>
            <w:r w:rsidRPr="004106F7">
              <w:rPr>
                <w:highlight w:val="yellow"/>
                <w:rPrChange w:id="285"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86"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87" w:author="Bonnie Jonkman" w:date="2015-07-09T12:39:00Z">
                  <w:rPr/>
                </w:rPrChange>
              </w:rPr>
            </w:pPr>
            <w:r w:rsidRPr="004106F7">
              <w:rPr>
                <w:highlight w:val="yellow"/>
                <w:rPrChange w:id="288"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89" w:author="Bonnie Jonkman" w:date="2015-07-09T12:39:00Z">
                  <w:rPr/>
                </w:rPrChange>
              </w:rPr>
            </w:pPr>
            <w:r w:rsidRPr="004106F7">
              <w:rPr>
                <w:highlight w:val="yellow"/>
                <w:rPrChange w:id="290"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1" w:author="Bonnie Jonkman" w:date="2015-07-09T12:39:00Z">
                  <w:rPr/>
                </w:rPrChange>
              </w:rPr>
            </w:pPr>
            <w:r w:rsidRPr="004106F7">
              <w:rPr>
                <w:highlight w:val="yellow"/>
                <w:rPrChange w:id="292"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93"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94"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7" w:author="Bonnie Jonkman" w:date="2015-07-09T12:43:00Z">
                  <w:rPr/>
                </w:rPrChange>
              </w:rPr>
            </w:pPr>
            <w:r w:rsidRPr="0015373F">
              <w:rPr>
                <w:highlight w:val="yellow"/>
                <w:rPrChange w:id="298"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99"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300" w:author="Bonnie Jonkman" w:date="2015-07-09T12:43:00Z"/>
                <w:b w:val="0"/>
                <w:rPrChange w:id="301" w:author="Bonnie Jonkman" w:date="2015-07-09T12:43:00Z">
                  <w:rPr>
                    <w:ins w:id="302" w:author="Bonnie Jonkman" w:date="2015-07-09T12:43:00Z"/>
                  </w:rPr>
                </w:rPrChange>
              </w:rPr>
            </w:pPr>
            <w:proofErr w:type="spellStart"/>
            <w:ins w:id="303" w:author="Bonnie Jonkman" w:date="2015-07-09T12:43:00Z">
              <w:r w:rsidRPr="0015373F">
                <w:rPr>
                  <w:b w:val="0"/>
                  <w:rPrChange w:id="304" w:author="Bonnie Jonkman" w:date="2015-07-09T12:43:00Z">
                    <w:rPr/>
                  </w:rPrChange>
                </w:rPr>
                <w:t>FitPack</w:t>
              </w:r>
              <w:proofErr w:type="spellEnd"/>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305" w:author="Bonnie Jonkman" w:date="2015-07-09T12:43:00Z"/>
              </w:rPr>
            </w:pPr>
            <w:bookmarkStart w:id="306" w:name="_GoBack"/>
            <w:bookmarkEnd w:id="306"/>
          </w:p>
        </w:tc>
      </w:tr>
    </w:tbl>
    <w:p w14:paraId="7342E82F" w14:textId="0CCAD070" w:rsidR="004106F7" w:rsidRPr="00066FEC" w:rsidDel="0015373F" w:rsidRDefault="004106F7" w:rsidP="0015373F">
      <w:pPr>
        <w:pStyle w:val="ListParagraph"/>
        <w:ind w:left="1080"/>
        <w:rPr>
          <w:del w:id="307" w:author="Bonnie Jonkman" w:date="2015-07-09T12:43:00Z"/>
        </w:rPr>
        <w:pPrChange w:id="308" w:author="Bonnie Jonkman" w:date="2015-07-09T12:42:00Z">
          <w:pPr>
            <w:pStyle w:val="ListParagraph"/>
            <w:numPr>
              <w:numId w:val="6"/>
            </w:numPr>
            <w:ind w:left="1080" w:hanging="720"/>
          </w:pPr>
        </w:pPrChange>
      </w:pPr>
    </w:p>
    <w:p w14:paraId="6F19D8BD" w14:textId="77777777" w:rsidR="00B92E37" w:rsidRPr="00B92E37" w:rsidRDefault="00B92E37">
      <w:pPr>
        <w:pPrChange w:id="309" w:author="Bonnie Jonkman" w:date="2015-04-15T12:42:00Z">
          <w:pPr>
            <w:pStyle w:val="Heading1"/>
          </w:pPr>
        </w:pPrChange>
      </w:pPr>
    </w:p>
    <w:p w14:paraId="2164B221" w14:textId="77777777" w:rsidR="00176884" w:rsidRDefault="00176884" w:rsidP="00176884">
      <w:pPr>
        <w:pStyle w:val="Heading2"/>
      </w:pPr>
      <w:bookmarkStart w:id="310" w:name="_Toc417470254"/>
      <w:r>
        <w:t>v8.10.00a-bjj</w:t>
      </w:r>
      <w:bookmarkEnd w:id="310"/>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311" w:name="_Toc417470255"/>
      <w:proofErr w:type="gramStart"/>
      <w:r>
        <w:t>v8.09.00a-bjj</w:t>
      </w:r>
      <w:bookmarkEnd w:id="311"/>
      <w:proofErr w:type="gramEnd"/>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12" w:name="_Ref412116139"/>
      <w:bookmarkStart w:id="313" w:name="_Toc417470256"/>
      <w:r>
        <w:t>v8.08.00c-bjj</w:t>
      </w:r>
      <w:bookmarkEnd w:id="312"/>
      <w:bookmarkEnd w:id="313"/>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lastRenderedPageBreak/>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14" w:name="_Ref391841077"/>
      <w:r w:rsidR="002C1FAC" w:rsidRPr="00AC31AB">
        <w:rPr>
          <w:rStyle w:val="FootnoteReference"/>
          <w:rFonts w:eastAsia="Times New Roman" w:cs="Times New Roman"/>
          <w:color w:val="000000"/>
        </w:rPr>
        <w:footnoteReference w:id="7"/>
      </w:r>
      <w:bookmarkEnd w:id="314"/>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lastRenderedPageBreak/>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15" w:name="_Toc417470257"/>
      <w:r>
        <w:t>v8.03.02b-bjj</w:t>
      </w:r>
      <w:bookmarkEnd w:id="315"/>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16" w:name="_Ref415574957"/>
      <w:bookmarkStart w:id="317" w:name="_Toc417470258"/>
      <w:r>
        <w:t>FAST v8 Input and Output Files</w:t>
      </w:r>
      <w:bookmarkEnd w:id="316"/>
      <w:bookmarkEnd w:id="317"/>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318" w:name="_Toc417470259"/>
      <w:r>
        <w:t>File Naming Conventions</w:t>
      </w:r>
      <w:bookmarkEnd w:id="318"/>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lastRenderedPageBreak/>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319"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320" w:author="Bonnie Jonkman" w:date="2015-04-15T12:43:00Z"/>
              </w:rPr>
            </w:pPr>
            <w:ins w:id="321"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322" w:author="Bonnie Jonkman" w:date="2015-04-15T12:43:00Z"/>
              </w:rPr>
            </w:pPr>
            <w:ins w:id="323"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324" w:name="_Ref352753427"/>
      <w:r>
        <w:t xml:space="preserve">Figure </w:t>
      </w:r>
      <w:fldSimple w:instr=" SEQ Figure \* ARABIC ">
        <w:r w:rsidR="008462CD">
          <w:rPr>
            <w:noProof/>
          </w:rPr>
          <w:t>4</w:t>
        </w:r>
      </w:fldSimple>
      <w:bookmarkEnd w:id="324"/>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25" w:name="_Ref391883796"/>
      <w:bookmarkStart w:id="326" w:name="_Toc417470260"/>
      <w:bookmarkStart w:id="327" w:name="_Ref352702959"/>
      <w:r>
        <w:lastRenderedPageBreak/>
        <w:t xml:space="preserve">Variables Specified in the </w:t>
      </w:r>
      <w:r w:rsidR="007A051E">
        <w:t>FAST Primary Input File</w:t>
      </w:r>
      <w:bookmarkEnd w:id="325"/>
      <w:bookmarkEnd w:id="326"/>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328" w:author="Bonnie Jonkman" w:date="2015-04-24T10:24:00Z"/>
        </w:rPr>
      </w:pPr>
      <w:ins w:id="329"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330" w:author="Bonnie Jonkman" w:date="2015-04-24T10:24:00Z"/>
        </w:rPr>
      </w:pPr>
      <w:ins w:id="331" w:author="Bonnie Jonkman" w:date="2015-04-24T10:24:00Z">
        <w:r>
          <w:t xml:space="preserve">0: </w:t>
        </w:r>
      </w:ins>
      <w:ins w:id="332" w:author="Bonnie Jonkman" w:date="2015-04-24T10:25:00Z">
        <w:r w:rsidR="00FE74AB">
          <w:t xml:space="preserve">Use still air </w:t>
        </w:r>
      </w:ins>
      <w:ins w:id="333" w:author="Bonnie Jonkman" w:date="2015-04-24T10:24:00Z">
        <w:r>
          <w:br/>
          <w:t xml:space="preserve">1: Use </w:t>
        </w:r>
      </w:ins>
      <w:ins w:id="334" w:author="Bonnie Jonkman" w:date="2015-04-24T10:25:00Z">
        <w:r w:rsidR="00FE74AB">
          <w:t xml:space="preserve">InflowWInd </w:t>
        </w:r>
      </w:ins>
      <w:ins w:id="335" w:author="Bonnie Jonkman" w:date="2015-04-24T10:24:00Z">
        <w:r>
          <w:t xml:space="preserve">for </w:t>
        </w:r>
      </w:ins>
      <w:ins w:id="336"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337" w:author="Bonnie Jonkman" w:date="2015-06-06T17:06:00Z">
        <w:r w:rsidR="00D73A79">
          <w:t xml:space="preserve"> v14</w:t>
        </w:r>
      </w:ins>
      <w:r w:rsidR="00845AC5">
        <w:t xml:space="preserve"> for aerodynamic loads</w:t>
      </w:r>
      <w:ins w:id="338"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39" w:author="Bonnie Jonkman" w:date="2015-04-24T10:25:00Z"/>
        </w:rPr>
      </w:pPr>
      <w:ins w:id="340" w:author="Bonnie Jonkman" w:date="2015-04-24T10:25:00Z">
        <w:r>
          <w:t>InflowFile: Name of file containing inflow wind input parameters [-]</w:t>
        </w:r>
      </w:ins>
    </w:p>
    <w:p w14:paraId="30322D59" w14:textId="0FFB06FE" w:rsidR="00F77353" w:rsidRPr="001A0C92" w:rsidRDefault="00F77353">
      <w:pPr>
        <w:rPr>
          <w:ins w:id="341" w:author="Bonnie Jonkman" w:date="2015-04-24T10:25:00Z"/>
        </w:rPr>
        <w:pPrChange w:id="342" w:author="Bonnie Jonkman" w:date="2015-04-24T10:25:00Z">
          <w:pPr>
            <w:pStyle w:val="Heading4"/>
          </w:pPr>
        </w:pPrChange>
      </w:pPr>
      <w:ins w:id="343" w:author="Bonnie Jonkman" w:date="2015-04-24T10:25:00Z">
        <w:r>
          <w:t xml:space="preserve">This is the name of the InflowWind primary input file. It is not used if </w:t>
        </w:r>
      </w:ins>
      <w:ins w:id="344" w:author="Bonnie Jonkman" w:date="2015-04-24T10:26:00Z">
        <w:r w:rsidRPr="00F77353">
          <w:rPr>
            <w:b/>
            <w:rPrChange w:id="345" w:author="Bonnie Jonkman" w:date="2015-04-24T10:26:00Z">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346" w:author="Bonnie Jonkman" w:date="2015-04-24T10:26:00Z">
        <w:r w:rsidR="00F77353">
          <w:t> = </w:t>
        </w:r>
      </w:ins>
      <w:del w:id="347"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348" w:author="Bonnie Jonkman" w:date="2015-04-24T10:26:00Z">
        <w:r w:rsidR="00F77353">
          <w:t> = </w:t>
        </w:r>
      </w:ins>
      <w:del w:id="349"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350" w:author="Bonnie Jonkman" w:date="2015-04-24T10:26:00Z">
        <w:r w:rsidR="00F77353">
          <w:t> = </w:t>
        </w:r>
      </w:ins>
      <w:del w:id="351"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352" w:author="Bonnie Jonkman" w:date="2015-04-24T10:26:00Z">
        <w:r w:rsidR="00F77353">
          <w:t> = </w:t>
        </w:r>
      </w:ins>
      <w:del w:id="353" w:author="Bonnie Jonkman" w:date="2015-04-24T10:26:00Z">
        <w:r w:rsidDel="00F77353">
          <w:delText xml:space="preserve"> = </w:delText>
        </w:r>
      </w:del>
      <w:r>
        <w:t>1)</w:t>
      </w:r>
      <w:r w:rsidR="00DD7DF7">
        <w:t>,</w:t>
      </w:r>
      <w:r>
        <w:t xml:space="preserve"> FEAMooring (</w:t>
      </w:r>
      <w:r w:rsidRPr="00C22E8D">
        <w:rPr>
          <w:b/>
        </w:rPr>
        <w:t>CompMooring</w:t>
      </w:r>
      <w:ins w:id="354" w:author="Bonnie Jonkman" w:date="2015-04-24T10:26:00Z">
        <w:r w:rsidR="00F77353">
          <w:t> = </w:t>
        </w:r>
      </w:ins>
      <w:del w:id="355" w:author="Bonnie Jonkman" w:date="2015-04-24T10:26:00Z">
        <w:r w:rsidDel="00F77353">
          <w:delText xml:space="preserve"> = </w:delText>
        </w:r>
      </w:del>
      <w:r>
        <w:t>2)</w:t>
      </w:r>
      <w:r w:rsidR="00DD7DF7">
        <w:t>, or MoorDyn (</w:t>
      </w:r>
      <w:r w:rsidR="00DD7DF7" w:rsidRPr="00C22E8D">
        <w:rPr>
          <w:b/>
        </w:rPr>
        <w:t>CompMooring</w:t>
      </w:r>
      <w:ins w:id="356" w:author="Bonnie Jonkman" w:date="2015-04-24T10:26:00Z">
        <w:r w:rsidR="00F77353">
          <w:t> = </w:t>
        </w:r>
      </w:ins>
      <w:del w:id="357"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358" w:author="Bonnie Jonkman" w:date="2015-04-24T10:26:00Z">
        <w:r w:rsidR="00F77353">
          <w:t> = </w:t>
        </w:r>
      </w:ins>
      <w:del w:id="359"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60" w:author="Bonnie Jonkman" w:date="2015-04-24T10:26:00Z">
        <w:r w:rsidR="00F77353">
          <w:t> = </w:t>
        </w:r>
      </w:ins>
      <w:del w:id="361"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62" w:author="Bonnie Jonkman" w:date="2015-04-24T10:27:00Z">
        <w:r w:rsidR="00F77353">
          <w:t> = </w:t>
        </w:r>
      </w:ins>
      <w:del w:id="363"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64" w:author="Bonnie Jonkman" w:date="2015-04-24T10:27:00Z">
        <w:r w:rsidR="00F77353">
          <w:t> = </w:t>
        </w:r>
      </w:ins>
      <w:del w:id="365"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66"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67" w:author="Bonnie Jonkman" w:date="2015-04-15T13:32:00Z"/>
        </w:rPr>
      </w:pPr>
      <w:ins w:id="368"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369" w:author="Bonnie Jonkman" w:date="2015-04-15T13:35:00Z"/>
        </w:rPr>
      </w:pPr>
      <w:ins w:id="370"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371" w:author="Bonnie Jonkman" w:date="2015-04-15T13:43:00Z">
        <w:r w:rsidR="00053AB0">
          <w:t xml:space="preserve"> For more information on checkpoint files and restart</w:t>
        </w:r>
        <w:r w:rsidR="00603778">
          <w:t xml:space="preserve"> capability in FAST, see section, “</w:t>
        </w:r>
      </w:ins>
      <w:ins w:id="372" w:author="Bonnie Jonkman" w:date="2015-04-15T13:44:00Z">
        <w:r w:rsidR="00603778">
          <w:fldChar w:fldCharType="begin"/>
        </w:r>
        <w:r w:rsidR="00603778">
          <w:instrText xml:space="preserve"> REF _Ref416868785 \h </w:instrText>
        </w:r>
      </w:ins>
      <w:r w:rsidR="00603778">
        <w:fldChar w:fldCharType="separate"/>
      </w:r>
      <w:ins w:id="373" w:author="Bonnie Jonkman" w:date="2015-04-22T12:48:00Z">
        <w:r w:rsidR="008462CD">
          <w:t>Checkpoint Files (Restart Capability)</w:t>
        </w:r>
      </w:ins>
      <w:ins w:id="374" w:author="Bonnie Jonkman" w:date="2015-04-15T13:44:00Z">
        <w:r w:rsidR="00603778">
          <w:fldChar w:fldCharType="end"/>
        </w:r>
      </w:ins>
      <w:ins w:id="375"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76" w:author="Bonnie Jonkman" w:date="2015-04-15T13:42:00Z"/>
        </w:rPr>
      </w:pPr>
      <w:bookmarkStart w:id="377" w:name="_Ref416868785"/>
      <w:bookmarkStart w:id="378" w:name="_Toc417470261"/>
      <w:ins w:id="379" w:author="Bonnie Jonkman" w:date="2015-04-15T13:42:00Z">
        <w:r>
          <w:t>Checkpoint Files (Restart Capability)</w:t>
        </w:r>
        <w:bookmarkEnd w:id="377"/>
        <w:bookmarkEnd w:id="378"/>
      </w:ins>
    </w:p>
    <w:p w14:paraId="27576A51" w14:textId="77777777" w:rsidR="00053AB0" w:rsidRDefault="00053AB0" w:rsidP="00053AB0">
      <w:pPr>
        <w:rPr>
          <w:ins w:id="380" w:author="Bonnie Jonkman" w:date="2015-04-15T13:52:00Z"/>
        </w:rPr>
      </w:pPr>
      <w:ins w:id="381"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82" w:author="Bonnie Jonkman" w:date="2015-04-15T13:52:00Z"/>
        </w:rPr>
      </w:pPr>
      <w:ins w:id="383" w:author="Bonnie Jonkman" w:date="2015-04-15T13:52:00Z">
        <w:r>
          <w:lastRenderedPageBreak/>
          <w:t xml:space="preserve">If you generate a checkpoint file, </w:t>
        </w:r>
      </w:ins>
      <w:ins w:id="384"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85" w:author="Bonnie Jonkman" w:date="2015-04-15T13:54:00Z"/>
        </w:rPr>
      </w:pPr>
      <w:ins w:id="386" w:author="Bonnie Jonkman" w:date="2015-04-15T13:52:00Z">
        <w:r>
          <w:t>Any Bladed-style DLL used for control</w:t>
        </w:r>
      </w:ins>
      <w:ins w:id="387" w:author="Bonnie Jonkman" w:date="2015-04-15T13:53:00Z">
        <w:r>
          <w:t xml:space="preserve"> must </w:t>
        </w:r>
        <w:r w:rsidR="00C66AA9">
          <w:t xml:space="preserve">be modified for checkpoint/restart capability. We </w:t>
        </w:r>
      </w:ins>
      <w:ins w:id="388" w:author="Bonnie Jonkman" w:date="2015-04-15T13:54:00Z">
        <w:r w:rsidR="00C66AA9">
          <w:t>have made these modifications to the DLL</w:t>
        </w:r>
      </w:ins>
      <w:ins w:id="389" w:author="Bonnie Jonkman" w:date="2015-04-15T14:00:00Z">
        <w:r w:rsidR="00C66AA9">
          <w:t xml:space="preserve"> </w:t>
        </w:r>
        <w:r w:rsidR="00C66AA9" w:rsidRPr="00241AB7">
          <w:rPr>
            <w:highlight w:val="yellow"/>
          </w:rPr>
          <w:t>(reference BLADED manual here?)</w:t>
        </w:r>
      </w:ins>
      <w:ins w:id="390" w:author="Bonnie Jonkman" w:date="2015-04-15T13:54:00Z">
        <w:r w:rsidR="00C66AA9">
          <w:t>:</w:t>
        </w:r>
      </w:ins>
    </w:p>
    <w:p w14:paraId="49CBC356" w14:textId="09D4744B" w:rsidR="00C66AA9" w:rsidRDefault="00C66AA9" w:rsidP="00241AB7">
      <w:pPr>
        <w:pStyle w:val="ListParagraph"/>
        <w:numPr>
          <w:ilvl w:val="1"/>
          <w:numId w:val="29"/>
        </w:numPr>
        <w:rPr>
          <w:ins w:id="391" w:author="Bonnie Jonkman" w:date="2015-04-15T13:56:00Z"/>
        </w:rPr>
      </w:pPr>
      <w:ins w:id="392" w:author="Bonnie Jonkman" w:date="2015-04-15T13:55:00Z">
        <w:r>
          <w:t xml:space="preserve">When record 1 of the </w:t>
        </w:r>
      </w:ins>
      <w:ins w:id="393" w:author="Bonnie Jonkman" w:date="2015-04-15T13:57:00Z">
        <w:r>
          <w:t>“DATA” (</w:t>
        </w:r>
      </w:ins>
      <w:ins w:id="394" w:author="Bonnie Jonkman" w:date="2015-04-15T13:55:00Z">
        <w:r>
          <w:t>avrSwap</w:t>
        </w:r>
      </w:ins>
      <w:ins w:id="395" w:author="Bonnie Jonkman" w:date="2015-04-15T13:57:00Z">
        <w:r>
          <w:t>)</w:t>
        </w:r>
      </w:ins>
      <w:ins w:id="396" w:author="Bonnie Jonkman" w:date="2015-04-15T13:55:00Z">
        <w:r>
          <w:t xml:space="preserve"> array is </w:t>
        </w:r>
      </w:ins>
      <w:ins w:id="397" w:author="Bonnie Jonkman" w:date="2015-04-15T13:57:00Z">
        <w:r>
          <w:t>–</w:t>
        </w:r>
      </w:ins>
      <w:ins w:id="398" w:author="Bonnie Jonkman" w:date="2015-04-15T13:55:00Z">
        <w:r>
          <w:t xml:space="preserve">8, the DLL should create a checkpoint file. The file must be named according to the file name passed in </w:t>
        </w:r>
      </w:ins>
      <w:ins w:id="399" w:author="Bonnie Jonkman" w:date="2015-04-15T13:56:00Z">
        <w:r>
          <w:t xml:space="preserve">argument “INFILE” for this call. </w:t>
        </w:r>
      </w:ins>
      <w:ins w:id="400" w:author="Bonnie Jonkman" w:date="2015-04-15T13:57:00Z">
        <w:r>
          <w:t xml:space="preserve">This file must contain all static </w:t>
        </w:r>
      </w:ins>
      <w:ins w:id="401" w:author="Bonnie Jonkman" w:date="2015-04-15T13:58:00Z">
        <w:r>
          <w:t>data</w:t>
        </w:r>
      </w:ins>
      <w:ins w:id="402" w:author="Bonnie Jonkman" w:date="2015-04-15T13:57:00Z">
        <w:r>
          <w:t xml:space="preserve"> in the DLL that </w:t>
        </w:r>
      </w:ins>
      <w:ins w:id="403" w:author="Bonnie Jonkman" w:date="2015-04-15T13:58:00Z">
        <w:r>
          <w:t>is</w:t>
        </w:r>
      </w:ins>
      <w:ins w:id="404" w:author="Bonnie Jonkman" w:date="2015-04-15T13:57:00Z">
        <w:r>
          <w:t xml:space="preserve"> necessary to </w:t>
        </w:r>
      </w:ins>
      <w:ins w:id="405"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406" w:author="Bonnie Jonkman" w:date="2015-04-22T13:50:00Z"/>
        </w:rPr>
      </w:pPr>
      <w:ins w:id="407" w:author="Bonnie Jonkman" w:date="2015-04-15T13:57:00Z">
        <w:r>
          <w:t xml:space="preserve">When record 1 of the “DATA” (avrSwap) array is –9, the DLL should </w:t>
        </w:r>
      </w:ins>
      <w:ins w:id="408" w:author="Bonnie Jonkman" w:date="2015-04-15T13:58:00Z">
        <w:r>
          <w:t xml:space="preserve">read the </w:t>
        </w:r>
      </w:ins>
      <w:ins w:id="409" w:author="Bonnie Jonkman" w:date="2015-04-15T13:57:00Z">
        <w:r>
          <w:t>checkpoint file</w:t>
        </w:r>
      </w:ins>
      <w:ins w:id="410" w:author="Bonnie Jonkman" w:date="2015-04-15T13:58:00Z">
        <w:r>
          <w:t xml:space="preserve"> whose named is specified in the </w:t>
        </w:r>
      </w:ins>
      <w:ins w:id="411" w:author="Bonnie Jonkman" w:date="2015-04-15T13:59:00Z">
        <w:r>
          <w:t>argument</w:t>
        </w:r>
      </w:ins>
      <w:ins w:id="412" w:author="Bonnie Jonkman" w:date="2015-04-15T13:58:00Z">
        <w:r>
          <w:t xml:space="preserve"> </w:t>
        </w:r>
      </w:ins>
      <w:ins w:id="413" w:author="Bonnie Jonkman" w:date="2015-04-15T13:59:00Z">
        <w:r>
          <w:t xml:space="preserve">“INFILE”. The data from this file should be used to set the values of any static variables contained in the DLL so that the simulation can continue </w:t>
        </w:r>
      </w:ins>
      <w:ins w:id="414" w:author="Bonnie Jonkman" w:date="2015-04-15T14:00:00Z">
        <w:r>
          <w:t>from that point.</w:t>
        </w:r>
      </w:ins>
    </w:p>
    <w:p w14:paraId="24A2D95F" w14:textId="48C6224C" w:rsidR="000D703D" w:rsidRDefault="000D703D" w:rsidP="000D703D">
      <w:pPr>
        <w:pStyle w:val="ListParagraph"/>
        <w:numPr>
          <w:ilvl w:val="1"/>
          <w:numId w:val="29"/>
        </w:numPr>
        <w:rPr>
          <w:ins w:id="415" w:author="Bonnie Jonkman" w:date="2015-04-22T13:50:00Z"/>
        </w:rPr>
      </w:pPr>
      <w:ins w:id="416" w:author="Bonnie Jonkman" w:date="2015-04-22T13:51:00Z">
        <w:r>
          <w:t>Source files that have been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417" w:author="Bonnie Jonkman" w:date="2015-04-15T14:04:00Z"/>
        </w:rPr>
      </w:pPr>
      <w:commentRangeStart w:id="418"/>
      <w:ins w:id="419" w:author="Bonnie Jonkman" w:date="2015-04-15T14:01:00Z">
        <w:r>
          <w:t>Any files that were open when the checkpoint file was created will not be open on restart.</w:t>
        </w:r>
      </w:ins>
      <w:commentRangeEnd w:id="418"/>
      <w:ins w:id="420" w:author="Bonnie Jonkman" w:date="2015-04-21T10:32:00Z">
        <w:r w:rsidR="00241AB7">
          <w:rPr>
            <w:rStyle w:val="CommentReference"/>
          </w:rPr>
          <w:commentReference w:id="418"/>
        </w:r>
      </w:ins>
      <w:ins w:id="421" w:author="Bonnie Jonkman" w:date="2015-04-15T14:01:00Z">
        <w:r>
          <w:t xml:space="preserve"> </w:t>
        </w:r>
      </w:ins>
      <w:ins w:id="422" w:author="Bonnie Jonkman" w:date="2015-04-15T14:03:00Z">
        <w:r w:rsidR="00176F14">
          <w:t>We recommend you use only binary output files when starting from checkpoint</w:t>
        </w:r>
      </w:ins>
      <w:ins w:id="423" w:author="Bonnie Jonkman" w:date="2015-04-15T14:04:00Z">
        <w:r w:rsidR="00176F14">
          <w:t xml:space="preserve"> files.</w:t>
        </w:r>
      </w:ins>
    </w:p>
    <w:p w14:paraId="0E7E2E9C" w14:textId="0FFAB969" w:rsidR="00176F14" w:rsidRDefault="00176F14" w:rsidP="00241AB7">
      <w:pPr>
        <w:pStyle w:val="ListParagraph"/>
        <w:numPr>
          <w:ilvl w:val="0"/>
          <w:numId w:val="29"/>
        </w:numPr>
        <w:rPr>
          <w:ins w:id="424" w:author="Bonnie Jonkman" w:date="2015-04-15T19:40:00Z"/>
        </w:rPr>
      </w:pPr>
      <w:ins w:id="425" w:author="Bonnie Jonkman" w:date="2015-04-15T14:04:00Z">
        <w:r>
          <w:t>The user-defined control routines are not available for checkpoint restart.</w:t>
        </w:r>
      </w:ins>
      <w:ins w:id="426" w:author="Bonnie Jonkman" w:date="2015-04-21T10:35:00Z">
        <w:r w:rsidR="00976EEE">
          <w:t xml:space="preserve"> (</w:t>
        </w:r>
      </w:ins>
      <w:ins w:id="427" w:author="Bonnie Jonkman" w:date="2015-04-21T10:36:00Z">
        <w:r w:rsidR="00976EEE">
          <w:t xml:space="preserve">i.e., </w:t>
        </w:r>
      </w:ins>
      <w:ins w:id="428" w:author="Bonnie Jonkman" w:date="2015-04-21T10:35:00Z">
        <w:r w:rsidR="00976EEE">
          <w:t>CertTests 11-13</w:t>
        </w:r>
      </w:ins>
      <w:ins w:id="429" w:author="Bonnie Jonkman" w:date="2015-04-21T10:36:00Z">
        <w:r w:rsidR="00976EEE">
          <w:t xml:space="preserve"> won’t work</w:t>
        </w:r>
      </w:ins>
      <w:ins w:id="430" w:author="Bonnie Jonkman" w:date="2015-04-21T10:35:00Z">
        <w:r w:rsidR="00976EEE">
          <w:t>)</w:t>
        </w:r>
      </w:ins>
    </w:p>
    <w:p w14:paraId="22D23146" w14:textId="120996EF" w:rsidR="00B77EA5" w:rsidRDefault="00241AB7" w:rsidP="00241AB7">
      <w:pPr>
        <w:pStyle w:val="ListParagraph"/>
        <w:numPr>
          <w:ilvl w:val="0"/>
          <w:numId w:val="29"/>
        </w:numPr>
        <w:rPr>
          <w:ins w:id="431" w:author="Bonnie Jonkman" w:date="2015-04-22T19:52:00Z"/>
        </w:rPr>
      </w:pPr>
      <w:ins w:id="432"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33" w:author="Bonnie Jonkman" w:date="2015-04-15T13:42:00Z"/>
        </w:rPr>
      </w:pPr>
      <w:ins w:id="434" w:author="Bonnie Jonkman" w:date="2015-04-22T19:52:00Z">
        <w:r>
          <w:t>Sibling mesh relationships are not maintained.</w:t>
        </w:r>
      </w:ins>
    </w:p>
    <w:p w14:paraId="2164B3FA" w14:textId="43890D1E" w:rsidR="00CA74B5" w:rsidRDefault="00CA74B5" w:rsidP="00992CCA">
      <w:pPr>
        <w:pStyle w:val="Heading1"/>
      </w:pPr>
      <w:bookmarkStart w:id="435" w:name="_Ref352670793"/>
      <w:bookmarkStart w:id="436" w:name="_Toc417470262"/>
      <w:bookmarkEnd w:id="327"/>
      <w:r>
        <w:t>Converting to FAST v8.</w:t>
      </w:r>
      <w:del w:id="437" w:author="Bonnie Jonkman" w:date="2015-06-11T14:13:00Z">
        <w:r w:rsidR="00035EC8" w:rsidDel="00673035">
          <w:delText>10</w:delText>
        </w:r>
      </w:del>
      <w:ins w:id="438" w:author="Bonnie Jonkman" w:date="2015-06-11T14:13:00Z">
        <w:r w:rsidR="00673035">
          <w:t>12</w:t>
        </w:r>
      </w:ins>
      <w:r>
        <w:t>.x</w:t>
      </w:r>
      <w:bookmarkEnd w:id="435"/>
      <w:bookmarkEnd w:id="436"/>
    </w:p>
    <w:p w14:paraId="40A75BFB" w14:textId="04FF8B65" w:rsidR="001143AF" w:rsidRDefault="001143AF" w:rsidP="00214A47">
      <w:r>
        <w:t>You can find example up-to-date input files in the FAST v8.1</w:t>
      </w:r>
      <w:del w:id="439" w:author="Bonnie Jonkman" w:date="2015-06-11T14:13:00Z">
        <w:r w:rsidDel="006945E9">
          <w:delText>0</w:delText>
        </w:r>
      </w:del>
      <w:ins w:id="440"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41" w:name="_Toc417470263"/>
      <w:r>
        <w:t>Summary of Changes to Inputs</w:t>
      </w:r>
      <w:bookmarkEnd w:id="441"/>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42" w:author="Bonnie Jonkman" w:date="2015-04-15T13:36:00Z"/>
        </w:rPr>
      </w:pPr>
      <w:ins w:id="443" w:author="Bonnie Jonkman" w:date="2015-04-15T13:36:00Z">
        <w:r>
          <w:t>Changes in FAST v8.1</w:t>
        </w:r>
      </w:ins>
      <w:ins w:id="444" w:author="Bonnie Jonkman" w:date="2015-06-06T16:58:00Z">
        <w:r w:rsidR="00B52163">
          <w:t>2</w:t>
        </w:r>
      </w:ins>
      <w:ins w:id="445" w:author="Bonnie Jonkman" w:date="2015-04-15T13:36:00Z">
        <w:r>
          <w:t>.00a-bjj</w:t>
        </w:r>
      </w:ins>
    </w:p>
    <w:p w14:paraId="460A43EF" w14:textId="12DD0E41" w:rsidR="00E33AF0" w:rsidRDefault="00E33AF0" w:rsidP="00AD1B9B">
      <w:pPr>
        <w:pStyle w:val="ListParagraph"/>
        <w:numPr>
          <w:ilvl w:val="0"/>
          <w:numId w:val="28"/>
        </w:numPr>
        <w:rPr>
          <w:ins w:id="446" w:author="Bonnie Jonkman" w:date="2015-04-24T10:04:00Z"/>
        </w:rPr>
      </w:pPr>
      <w:ins w:id="447" w:author="Bonnie Jonkman" w:date="2015-04-15T13:37:00Z">
        <w:r w:rsidRPr="00053AB0">
          <w:rPr>
            <w:b/>
          </w:rPr>
          <w:t>ChkptTime</w:t>
        </w:r>
        <w:r>
          <w:t xml:space="preserve"> was added to the primary FAST input file.</w:t>
        </w:r>
      </w:ins>
    </w:p>
    <w:p w14:paraId="31750CD6" w14:textId="2300AD02" w:rsidR="00437347" w:rsidRDefault="00437347" w:rsidP="00437347">
      <w:pPr>
        <w:pStyle w:val="ListParagraph"/>
        <w:numPr>
          <w:ilvl w:val="0"/>
          <w:numId w:val="28"/>
        </w:numPr>
        <w:rPr>
          <w:ins w:id="448" w:author="Bonnie Jonkman" w:date="2015-04-24T10:06:00Z"/>
        </w:rPr>
      </w:pPr>
      <w:ins w:id="449" w:author="Bonnie Jonkman" w:date="2015-04-24T10:05:00Z">
        <w:r>
          <w:t>The AeroDyn v14 input file does not contain the name of the InflowWind file</w:t>
        </w:r>
      </w:ins>
      <w:ins w:id="450" w:author="Bonnie Jonkman" w:date="2015-06-06T16:59:00Z">
        <w:r w:rsidR="00B52163">
          <w:t>. I removed the SI variable as well as HubHt and WindFile. I also added an additional header line.</w:t>
        </w:r>
      </w:ins>
    </w:p>
    <w:p w14:paraId="09874E67" w14:textId="26D776F3" w:rsidR="00437347" w:rsidRDefault="00437347" w:rsidP="00437347">
      <w:pPr>
        <w:pStyle w:val="ListParagraph"/>
        <w:numPr>
          <w:ilvl w:val="0"/>
          <w:numId w:val="28"/>
        </w:numPr>
        <w:rPr>
          <w:ins w:id="451" w:author="Bonnie Jonkman" w:date="2015-04-24T10:06:00Z"/>
        </w:rPr>
      </w:pPr>
      <w:ins w:id="452"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453" w:author="Bonnie Jonkman" w:date="2015-04-24T10:06:00Z"/>
        </w:rPr>
      </w:pPr>
      <w:ins w:id="454" w:author="Bonnie Jonkman" w:date="2015-04-24T10:0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455" w:author="Bonnie Jonkman" w:date="2015-04-15T13:36:00Z"/>
        </w:rPr>
      </w:pPr>
      <w:ins w:id="456" w:author="Bonnie Jonkman" w:date="2015-06-06T16:58:00Z">
        <w:r>
          <w:t>AeroMod = 2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57" w:name="_Ref391845139"/>
      <w:bookmarkStart w:id="458" w:name="_Ref391845887"/>
      <w:bookmarkStart w:id="459" w:name="_Toc417470264"/>
      <w:r>
        <w:t xml:space="preserve">MATLAB </w:t>
      </w:r>
      <w:r w:rsidR="00583AAD">
        <w:t>Conversion Script</w:t>
      </w:r>
      <w:bookmarkEnd w:id="457"/>
      <w:r w:rsidR="00F1616B">
        <w:t>s</w:t>
      </w:r>
      <w:bookmarkEnd w:id="458"/>
      <w:bookmarkEnd w:id="459"/>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60"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61"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62"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63"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64" w:author="Bonnie Jonkman" w:date="2015-06-06T17:00:00Z"/>
        </w:rPr>
      </w:pPr>
      <w:ins w:id="465" w:author="Bonnie Jonkman" w:date="2015-06-06T17:00:00Z">
        <w:r>
          <w:t>Convert from FAST v8.10.00a-bjj to FAST v8.12.00a-bjj</w:t>
        </w:r>
      </w:ins>
    </w:p>
    <w:p w14:paraId="1EB8628C" w14:textId="6DD9B931" w:rsidR="00713A12" w:rsidRDefault="00713A12" w:rsidP="00713A12">
      <w:pPr>
        <w:rPr>
          <w:ins w:id="466" w:author="Bonnie Jonkman" w:date="2015-06-06T17:00:00Z"/>
        </w:rPr>
      </w:pPr>
      <w:ins w:id="467"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68" w:author="Bonnie Jonkman" w:date="2015-06-06T17:00:00Z"/>
        </w:rPr>
      </w:pPr>
      <w:ins w:id="469" w:author="Bonnie Jonkman" w:date="2015-06-06T17:00:00Z">
        <w:r w:rsidRPr="00583013">
          <w:t>ConvertFAST8_</w:t>
        </w:r>
      </w:ins>
      <w:ins w:id="470" w:author="Bonnie Jonkman" w:date="2015-06-06T17:01:00Z">
        <w:r>
          <w:t>10</w:t>
        </w:r>
      </w:ins>
      <w:ins w:id="471" w:author="Bonnie Jonkman" w:date="2015-06-06T17:00:00Z">
        <w:r w:rsidRPr="00583013">
          <w:t>to</w:t>
        </w:r>
        <w:r>
          <w:t>1</w:t>
        </w:r>
      </w:ins>
      <w:ins w:id="472" w:author="Bonnie Jonkman" w:date="2015-06-06T17:01:00Z">
        <w:r>
          <w:t>2</w:t>
        </w:r>
      </w:ins>
      <w:ins w:id="473"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474" w:author="Bonnie Jonkman" w:date="2015-06-06T17:00:00Z">
        <w:r>
          <w:t xml:space="preserve">This script </w:t>
        </w:r>
      </w:ins>
      <w:ins w:id="475" w:author="Bonnie Jonkman" w:date="2015-06-06T17:01:00Z">
        <w:r>
          <w:t>attempts to modify the AeroDyn v14 input files</w:t>
        </w:r>
      </w:ins>
      <w:ins w:id="476" w:author="Bonnie Jonkman" w:date="2015-06-06T17:02:00Z">
        <w:r>
          <w:t xml:space="preserve"> and create new InflowWind files</w:t>
        </w:r>
      </w:ins>
      <w:ins w:id="477" w:author="Bonnie Jonkman" w:date="2015-06-06T17:01:00Z">
        <w:r>
          <w:t xml:space="preserve">; however, due to some unique features of AeroDyn v14’s input file, some changes may have to be made by hand (particularly if the file uses multiple </w:t>
        </w:r>
      </w:ins>
      <w:ins w:id="478" w:author="Bonnie Jonkman" w:date="2015-06-06T17:02:00Z">
        <w:r>
          <w:t>Reynolds</w:t>
        </w:r>
      </w:ins>
      <w:ins w:id="479" w:author="Bonnie Jonkman" w:date="2015-06-06T17:01:00Z">
        <w:r>
          <w:t xml:space="preserve"> </w:t>
        </w:r>
      </w:ins>
      <w:ins w:id="480" w:author="Bonnie Jonkman" w:date="2015-06-06T17:02:00Z">
        <w:r>
          <w:t>numbers.)</w:t>
        </w:r>
      </w:ins>
      <w:ins w:id="481" w:author="Bonnie Jonkman" w:date="2015-06-06T17:00:00Z">
        <w:r>
          <w:t>.</w:t>
        </w:r>
      </w:ins>
      <w:ins w:id="482" w:author="Bonnie Jonkman" w:date="2015-06-06T17:02:00Z">
        <w:r>
          <w:t xml:space="preserve"> Also, the</w:t>
        </w:r>
      </w:ins>
      <w:ins w:id="483" w:author="Bonnie Jonkman" w:date="2015-06-06T17:03:00Z">
        <w:r>
          <w:t>re are some instances when the script fails to identify the wind file type (e.g. when a file has a .wnd extension but isn’t a full-field wind file)</w:t>
        </w:r>
      </w:ins>
      <w:ins w:id="484"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lastRenderedPageBreak/>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85" w:name="_Toc417470265"/>
      <w:r>
        <w:t>Running FAST</w:t>
      </w:r>
      <w:bookmarkEnd w:id="485"/>
    </w:p>
    <w:p w14:paraId="2164B47D" w14:textId="4AA02CCB" w:rsidR="0051119D" w:rsidRDefault="0051119D" w:rsidP="0051119D">
      <w:pPr>
        <w:rPr>
          <w:ins w:id="486" w:author="Bonnie Jonkman" w:date="2015-04-21T10:38:00Z"/>
        </w:rPr>
      </w:pPr>
      <w:r>
        <w:t>FAST v8.</w:t>
      </w:r>
      <w:r w:rsidR="00DC6859">
        <w:t>1</w:t>
      </w:r>
      <w:del w:id="487" w:author="Bonnie Jonkman" w:date="2015-06-06T17:04:00Z">
        <w:r w:rsidR="00DC6859" w:rsidDel="00112CFA">
          <w:delText>0</w:delText>
        </w:r>
      </w:del>
      <w:ins w:id="488"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89" w:name="_Toc417470266"/>
      <w:ins w:id="490" w:author="Bonnie Jonkman" w:date="2015-04-21T10:39:00Z">
        <w:r>
          <w:t>Normal Simulation: Starting FAST from an input file</w:t>
        </w:r>
      </w:ins>
      <w:bookmarkEnd w:id="489"/>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491"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92" w:author="Bonnie Jonkman" w:date="2015-04-15T13:45:00Z"/>
        </w:rPr>
      </w:pPr>
      <w:bookmarkStart w:id="493" w:name="_Toc417470267"/>
      <w:ins w:id="494" w:author="Bonnie Jonkman" w:date="2015-04-15T13:45:00Z">
        <w:r>
          <w:t>Restart: Starting FAST from a checkpoint file</w:t>
        </w:r>
        <w:bookmarkEnd w:id="493"/>
      </w:ins>
    </w:p>
    <w:p w14:paraId="79502EA7" w14:textId="471B0375" w:rsidR="00D520E7" w:rsidRDefault="00D520E7">
      <w:pPr>
        <w:rPr>
          <w:ins w:id="495" w:author="Bonnie Jonkman" w:date="2015-04-15T13:46:00Z"/>
        </w:rPr>
      </w:pPr>
      <w:ins w:id="496" w:author="Bonnie Jonkman" w:date="2015-04-15T13:45:00Z">
        <w:r>
          <w:t>If FAST generated a checkpoint file, but did not run to completion, the simulation may be restarted using th</w:t>
        </w:r>
      </w:ins>
      <w:ins w:id="497" w:author="Bonnie Jonkman" w:date="2015-04-15T13:46:00Z">
        <w:r>
          <w:t>is</w:t>
        </w:r>
      </w:ins>
      <w:ins w:id="498" w:author="Bonnie Jonkman" w:date="2015-04-15T13:45:00Z">
        <w:r>
          <w:t xml:space="preserve"> syntax</w:t>
        </w:r>
      </w:ins>
      <w:ins w:id="499" w:author="Bonnie Jonkman" w:date="2015-04-15T13:48:00Z">
        <w:r>
          <w:t xml:space="preserve"> from a Windows command prompt</w:t>
        </w:r>
      </w:ins>
      <w:ins w:id="500" w:author="Bonnie Jonkman" w:date="2015-04-15T13:46:00Z">
        <w:r>
          <w:t>:</w:t>
        </w:r>
      </w:ins>
    </w:p>
    <w:p w14:paraId="3DEB5E8D" w14:textId="4F05EE92" w:rsidR="00D520E7" w:rsidRDefault="00D520E7" w:rsidP="00D520E7">
      <w:pPr>
        <w:pStyle w:val="SourceCode"/>
        <w:rPr>
          <w:ins w:id="501" w:author="Bonnie Jonkman" w:date="2015-04-15T13:46:00Z"/>
        </w:rPr>
      </w:pPr>
      <w:ins w:id="502" w:author="Bonnie Jonkman" w:date="2015-04-15T13:46:00Z">
        <w:r>
          <w:t xml:space="preserve">&lt;name of FAST executable with or without extension&gt; -restart &lt;Rootname of </w:t>
        </w:r>
      </w:ins>
      <w:ins w:id="503" w:author="Bonnie Jonkman" w:date="2015-04-15T13:47:00Z">
        <w:r>
          <w:t xml:space="preserve">checkpoint </w:t>
        </w:r>
      </w:ins>
      <w:ins w:id="504" w:author="Bonnie Jonkman" w:date="2015-04-15T13:46:00Z">
        <w:r>
          <w:t>file</w:t>
        </w:r>
      </w:ins>
      <w:ins w:id="505" w:author="Bonnie Jonkman" w:date="2015-04-15T13:47:00Z">
        <w:r>
          <w:t>,</w:t>
        </w:r>
      </w:ins>
      <w:ins w:id="506" w:author="Bonnie Jonkman" w:date="2015-04-15T13:46:00Z">
        <w:r>
          <w:t xml:space="preserve"> with</w:t>
        </w:r>
      </w:ins>
      <w:ins w:id="507" w:author="Bonnie Jonkman" w:date="2015-04-15T13:47:00Z">
        <w:r>
          <w:t>out</w:t>
        </w:r>
      </w:ins>
      <w:ins w:id="508" w:author="Bonnie Jonkman" w:date="2015-04-15T13:46:00Z">
        <w:r>
          <w:t xml:space="preserve"> extension&gt;</w:t>
        </w:r>
      </w:ins>
    </w:p>
    <w:p w14:paraId="65425CB4" w14:textId="1DF91DC8" w:rsidR="00D520E7" w:rsidRDefault="00D520E7" w:rsidP="00D520E7">
      <w:pPr>
        <w:rPr>
          <w:ins w:id="509" w:author="Bonnie Jonkman" w:date="2015-04-15T13:49:00Z"/>
        </w:rPr>
      </w:pPr>
      <w:ins w:id="510"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511" w:author="Bonnie Jonkman" w:date="2015-04-15T13:49:00Z"/>
        </w:rPr>
      </w:pPr>
      <w:ins w:id="512" w:author="Bonnie Jonkman" w:date="2015-04-15T13:49:00Z">
        <w:r>
          <w:t>FAST does not read the input files again after restart.</w:t>
        </w:r>
      </w:ins>
      <w:ins w:id="513" w:author="Bonnie Jonkman" w:date="2015-04-21T10:29:00Z">
        <w:r w:rsidR="00A24410">
          <w:t xml:space="preserve"> However, if a Bladed-style DLL is used for control, </w:t>
        </w:r>
      </w:ins>
      <w:ins w:id="514" w:author="Bonnie Jonkman" w:date="2015-04-21T10:31:00Z">
        <w:r w:rsidR="00A24410">
          <w:t>the DLL</w:t>
        </w:r>
      </w:ins>
      <w:ins w:id="515" w:author="Bonnie Jonkman" w:date="2015-04-21T10:29:00Z">
        <w:r w:rsidR="00A24410">
          <w:t xml:space="preserve"> will be reloaded </w:t>
        </w:r>
      </w:ins>
      <w:ins w:id="516" w:author="Bonnie Jonkman" w:date="2015-04-21T10:31:00Z">
        <w:r w:rsidR="00A24410">
          <w:t xml:space="preserve">on restart </w:t>
        </w:r>
      </w:ins>
      <w:ins w:id="517" w:author="Bonnie Jonkman" w:date="2015-04-21T10:29:00Z">
        <w:r w:rsidR="00A24410">
          <w:t xml:space="preserve">using the stored name of the DLL file. </w:t>
        </w:r>
      </w:ins>
      <w:ins w:id="518" w:author="Bonnie Jonkman" w:date="2015-04-22T12:25:00Z">
        <w:r w:rsidR="00204924">
          <w:t>Thus, i</w:t>
        </w:r>
      </w:ins>
      <w:ins w:id="519"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20" w:author="Bonnie Jonkman" w:date="2015-04-22T12:28:00Z"/>
        </w:rPr>
      </w:pPr>
      <w:ins w:id="521" w:author="Bonnie Jonkman" w:date="2015-04-15T13:49:00Z">
        <w:r>
          <w:lastRenderedPageBreak/>
          <w:t xml:space="preserve">FAST should be </w:t>
        </w:r>
      </w:ins>
      <w:ins w:id="522" w:author="Bonnie Jonkman" w:date="2015-04-15T13:50:00Z">
        <w:r>
          <w:t xml:space="preserve">restarted </w:t>
        </w:r>
      </w:ins>
      <w:ins w:id="523" w:author="Bonnie Jonkman" w:date="2015-04-15T13:49:00Z">
        <w:r>
          <w:t>from the same directory</w:t>
        </w:r>
      </w:ins>
      <w:ins w:id="524" w:author="Bonnie Jonkman" w:date="2015-04-15T13:50:00Z">
        <w:r>
          <w:t xml:space="preserve"> it w</w:t>
        </w:r>
        <w:r w:rsidR="00C955A4">
          <w:t>as originally run in (RootName</w:t>
        </w:r>
        <w:r>
          <w:t xml:space="preserve"> may be used later in the code, particularly for new checkpoint files that generated</w:t>
        </w:r>
      </w:ins>
      <w:ins w:id="525" w:author="Bonnie Jonkman" w:date="2015-04-15T14:02:00Z">
        <w:r w:rsidR="00C955A4">
          <w:t>.</w:t>
        </w:r>
      </w:ins>
      <w:ins w:id="526" w:author="Bonnie Jonkman" w:date="2015-04-15T13:50:00Z">
        <w:r>
          <w:t>)</w:t>
        </w:r>
      </w:ins>
    </w:p>
    <w:p w14:paraId="03DA7B48" w14:textId="77777777" w:rsidR="00204924" w:rsidRDefault="00204924" w:rsidP="009B7C07">
      <w:pPr>
        <w:pStyle w:val="Heading2"/>
      </w:pPr>
      <w:bookmarkStart w:id="527" w:name="_Toc417470268"/>
      <w:r>
        <w:t>Modeling Tips</w:t>
      </w:r>
      <w:bookmarkEnd w:id="527"/>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28" w:name="_Ref417469673"/>
      <w:bookmarkStart w:id="529" w:name="_Ref417469763"/>
      <w:bookmarkStart w:id="530" w:name="_Ref417470230"/>
      <w:bookmarkStart w:id="531" w:name="_Toc417470269"/>
      <w:r>
        <w:t>Certification Tests</w:t>
      </w:r>
      <w:bookmarkEnd w:id="528"/>
      <w:bookmarkEnd w:id="529"/>
      <w:bookmarkEnd w:id="530"/>
      <w:bookmarkEnd w:id="531"/>
    </w:p>
    <w:p w14:paraId="6CF21032" w14:textId="40115829" w:rsidR="00B55CAB" w:rsidRDefault="009B7C07" w:rsidP="00B55CAB">
      <w:r>
        <w:fldChar w:fldCharType="begin"/>
      </w:r>
      <w:r>
        <w:instrText xml:space="preserve"> REF _Ref417469358 \h </w:instrText>
      </w:r>
      <w:r>
        <w:fldChar w:fldCharType="separate"/>
      </w:r>
      <w:ins w:id="532" w:author="Bonnie Jonkman" w:date="2015-04-22T12:48:00Z">
        <w:r w:rsidR="008462CD">
          <w:t xml:space="preserve">Table </w:t>
        </w:r>
        <w:r w:rsidR="008462CD">
          <w:rPr>
            <w:noProof/>
          </w:rPr>
          <w:t>3</w:t>
        </w:r>
      </w:ins>
      <w:del w:id="533" w:author="Bonnie Jonkman" w:date="2015-04-22T12:46:00Z">
        <w:r w:rsidDel="00DB55A3">
          <w:delText xml:space="preserve">Table </w:delText>
        </w:r>
        <w:r w:rsidDel="00DB55A3">
          <w:rPr>
            <w:noProof/>
          </w:rPr>
          <w:delText>3</w:delText>
        </w:r>
      </w:del>
      <w:r>
        <w:fldChar w:fldCharType="end"/>
      </w:r>
      <w:del w:id="534"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35" w:name="_Ref417469358"/>
      <w:r>
        <w:t xml:space="preserve">Table </w:t>
      </w:r>
      <w:fldSimple w:instr=" SEQ Table \* ARABIC ">
        <w:r w:rsidR="008462CD">
          <w:rPr>
            <w:noProof/>
          </w:rPr>
          <w:t>3</w:t>
        </w:r>
      </w:fldSimple>
      <w:bookmarkEnd w:id="535"/>
      <w:r>
        <w:t>: Certification Tests Distributed with FAST v8.1</w:t>
      </w:r>
      <w:del w:id="536" w:author="Bonnie Jonkman" w:date="2015-06-06T17:05:00Z">
        <w:r w:rsidDel="00112CFA">
          <w:delText>0</w:delText>
        </w:r>
      </w:del>
      <w:ins w:id="537"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38" w:name="_Ref417470012"/>
      <w:bookmarkStart w:id="539" w:name="_Toc417470270"/>
      <w:r>
        <w:t>Compiling</w:t>
      </w:r>
      <w:bookmarkEnd w:id="538"/>
      <w:r w:rsidR="001165AB">
        <w:t xml:space="preserve"> FAST</w:t>
      </w:r>
      <w:bookmarkEnd w:id="539"/>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46"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47" w:author="Bonnie Jonkman" w:date="2015-06-11T14:08:00Z">
        <w:r w:rsidDel="00A037C3">
          <w:delText xml:space="preserve">only </w:delText>
        </w:r>
      </w:del>
      <w:r>
        <w:t>on Windows</w:t>
      </w:r>
      <w:ins w:id="548" w:author="Bonnie Jonkman" w:date="2015-06-11T14:08:00Z">
        <w:r w:rsidR="00A037C3">
          <w:t xml:space="preserve"> and Mac</w:t>
        </w:r>
      </w:ins>
      <w:r>
        <w:t>.</w:t>
      </w:r>
      <w:ins w:id="549" w:author="Bonnie Jonkman" w:date="2015-06-11T14:09:00Z">
        <w:r w:rsidR="00A037C3">
          <w:t xml:space="preserve"> Non-Windows users will also have </w:t>
        </w:r>
      </w:ins>
      <w:del w:id="550" w:author="Bonnie Jonkman" w:date="2015-06-11T14:08:00Z">
        <w:r w:rsidDel="00A037C3">
          <w:delText xml:space="preserve"> Also note that offshore models do not run with the gfortran executables (land-based models do).</w:delText>
        </w:r>
      </w:del>
      <w:ins w:id="551" w:author="Bonnie Jonkman" w:date="2015-06-11T14:09:00Z">
        <w:r w:rsidR="00A037C3">
          <w:t xml:space="preserve">to obtain the MAP.so </w:t>
        </w:r>
      </w:ins>
      <w:ins w:id="552" w:author="Bonnie Jonkman" w:date="2015-06-11T14:10:00Z">
        <w:r w:rsidR="00A037C3">
          <w:t xml:space="preserve">library </w:t>
        </w:r>
      </w:ins>
      <w:ins w:id="553" w:author="Bonnie Jonkman" w:date="2015-06-11T14:09:00Z">
        <w:r w:rsidR="00A037C3">
          <w:t xml:space="preserve">and Registry </w:t>
        </w:r>
      </w:ins>
      <w:ins w:id="554" w:author="Bonnie Jonkman" w:date="2015-06-11T14:10:00Z">
        <w:r w:rsidR="00A037C3">
          <w:t>executable program to use with this makefile.</w:t>
        </w:r>
      </w:ins>
    </w:p>
    <w:p w14:paraId="68772806" w14:textId="77777777" w:rsidR="00204924" w:rsidRDefault="00204924" w:rsidP="00204924">
      <w:r>
        <w:lastRenderedPageBreak/>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55" w:name="_Ref413700469"/>
      <w:bookmarkStart w:id="556" w:name="_Toc417470271"/>
      <w:r>
        <w:t>FAST v8 Interface to Simulink</w:t>
      </w:r>
      <w:bookmarkEnd w:id="555"/>
      <w:bookmarkEnd w:id="556"/>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57" w:name="_Toc417470272"/>
      <w:bookmarkStart w:id="558" w:name="_Ref412115319"/>
      <w:r>
        <w:t>Major Changes Between the FAST v7 and v8 Interfaces to Simulink</w:t>
      </w:r>
      <w:bookmarkEnd w:id="557"/>
    </w:p>
    <w:p w14:paraId="3FA1C408" w14:textId="5FE1E34B" w:rsidR="00CA094B" w:rsidRDefault="00CA094B" w:rsidP="00805E93">
      <w:r>
        <w:t xml:space="preserve">For </w:t>
      </w:r>
      <w:del w:id="559" w:author="Bonnie Jonkman" w:date="2015-04-15T13:49:00Z">
        <w:r w:rsidDel="00E226D9">
          <w:delText xml:space="preserve">those </w:delText>
        </w:r>
      </w:del>
      <w:ins w:id="560"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61" w:name="_Toc417470273"/>
      <w:r>
        <w:t>Definition of the FAST v8 Interface to Simulink</w:t>
      </w:r>
      <w:bookmarkEnd w:id="558"/>
      <w:bookmarkEnd w:id="561"/>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15373F" w:rsidRPr="00CF75BB" w:rsidRDefault="0015373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15373F" w:rsidRPr="00CF75BB" w:rsidRDefault="0015373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15373F" w:rsidRPr="00CF75BB" w:rsidRDefault="0015373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15373F" w:rsidRPr="00CF75BB" w:rsidRDefault="0015373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15373F" w:rsidRPr="00CF75BB" w:rsidRDefault="0015373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15373F" w:rsidRPr="00CF75BB" w:rsidRDefault="0015373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15373F" w:rsidRPr="00CF75BB" w:rsidRDefault="0015373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15373F" w:rsidRPr="00CF75BB" w:rsidRDefault="0015373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62" w:name="_Ref412536543"/>
      <w:r>
        <w:t xml:space="preserve">Figure </w:t>
      </w:r>
      <w:fldSimple w:instr=" SEQ Figure \* ARABIC ">
        <w:r w:rsidR="008462CD">
          <w:rPr>
            <w:noProof/>
          </w:rPr>
          <w:t>5</w:t>
        </w:r>
      </w:fldSimple>
      <w:bookmarkEnd w:id="562"/>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63" w:name="_Ref411514591"/>
      <w:r>
        <w:t>S-Function Parameters</w:t>
      </w:r>
      <w:bookmarkEnd w:id="563"/>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64" w:name="_Ref412806082"/>
      <w:r>
        <w:t xml:space="preserve">S-Function </w:t>
      </w:r>
      <w:r w:rsidR="00D0774B">
        <w:t>Inputs</w:t>
      </w:r>
      <w:bookmarkEnd w:id="564"/>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65" w:name="_Ref415562525"/>
      <w:r>
        <w:t xml:space="preserve">S-Function </w:t>
      </w:r>
      <w:r w:rsidR="00D0774B">
        <w:t>States</w:t>
      </w:r>
      <w:bookmarkEnd w:id="565"/>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66" w:name="_Toc417470274"/>
      <w:r>
        <w:t>Converting FAST v7 Simulink Models to FAST v8</w:t>
      </w:r>
      <w:bookmarkEnd w:id="566"/>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67" w:author="Bonnie Jonkman" w:date="2015-06-08T14:03:00Z">
        <w:r w:rsidR="00C235A0">
          <w:t xml:space="preserve"> </w:t>
        </w:r>
        <w:r w:rsidR="00C235A0" w:rsidRPr="00C235A0">
          <w:rPr>
            <w:highlight w:val="yellow"/>
            <w:rPrChange w:id="568" w:author="Bonnie Jonkman" w:date="2015-06-08T14:05:00Z">
              <w:rPr/>
            </w:rPrChange>
          </w:rPr>
          <w:t>NOTE: ADP</w:t>
        </w:r>
      </w:ins>
      <w:ins w:id="569" w:author="Bonnie Jonkman" w:date="2015-06-08T14:04:00Z">
        <w:r w:rsidR="00C235A0" w:rsidRPr="00C235A0">
          <w:rPr>
            <w:highlight w:val="yellow"/>
            <w:rPrChange w:id="570" w:author="Bonnie Jonkman" w:date="2015-06-08T14:05:00Z">
              <w:rPr/>
            </w:rPrChange>
          </w:rPr>
          <w:t xml:space="preserve">’s model requires OutList to be exact before calling FAST_SFunc at initialization; the expression blocks are not getting </w:t>
        </w:r>
      </w:ins>
      <w:ins w:id="571" w:author="Bonnie Jonkman" w:date="2015-07-09T10:55:00Z">
        <w:r w:rsidR="000869ED">
          <w:rPr>
            <w:highlight w:val="yellow"/>
          </w:rPr>
          <w:t xml:space="preserve">completely </w:t>
        </w:r>
      </w:ins>
      <w:ins w:id="572" w:author="Bonnie Jonkman" w:date="2015-06-08T14:04:00Z">
        <w:r w:rsidR="00C235A0" w:rsidRPr="00C235A0">
          <w:rPr>
            <w:highlight w:val="yellow"/>
            <w:rPrChange w:id="573" w:author="Bonnie Jonkman" w:date="2015-06-08T14:05:00Z">
              <w:rPr/>
            </w:rPrChange>
          </w:rPr>
          <w:t>reevaluated during the model’s execution</w:t>
        </w:r>
      </w:ins>
      <w:ins w:id="574"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575" w:author="Bonnie Jonkman" w:date="2015-06-08T14:04:00Z">
        <w:r w:rsidR="00C235A0" w:rsidRPr="00C235A0">
          <w:rPr>
            <w:highlight w:val="yellow"/>
            <w:rPrChange w:id="576"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77" w:name="_Toc417470275"/>
      <w:r>
        <w:t>Running FAST in Simulink</w:t>
      </w:r>
      <w:bookmarkEnd w:id="577"/>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lastRenderedPageBreak/>
        <w:t>Sample Simulink Models for FAST v8</w:t>
      </w:r>
    </w:p>
    <w:p w14:paraId="2164B4CB" w14:textId="77777777" w:rsidR="00D0774B" w:rsidRDefault="00D0774B" w:rsidP="00D0774B">
      <w:commentRangeStart w:id="578"/>
      <w:r>
        <w:t>Two sample models for running FAST v8 with Simulink</w:t>
      </w:r>
      <w:commentRangeEnd w:id="578"/>
      <w:r w:rsidR="00A76DE9">
        <w:rPr>
          <w:rStyle w:val="CommentReference"/>
        </w:rPr>
        <w:commentReference w:id="578"/>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79" w:name="_Toc417470276"/>
      <w:r>
        <w:t xml:space="preserve">Compiling </w:t>
      </w:r>
      <w:r w:rsidR="008509E5">
        <w:t xml:space="preserve">FAST </w:t>
      </w:r>
      <w:r>
        <w:t>for Simulink</w:t>
      </w:r>
      <w:bookmarkEnd w:id="579"/>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80" w:author="Bonnie Jonkman" w:date="2015-04-22T12:44:00Z">
        <w:r w:rsidR="001165AB">
          <w:fldChar w:fldCharType="begin"/>
        </w:r>
        <w:r w:rsidR="001165AB">
          <w:instrText xml:space="preserve"> REF _Ref417470012 \h </w:instrText>
        </w:r>
      </w:ins>
      <w:r w:rsidR="001165AB">
        <w:fldChar w:fldCharType="separate"/>
      </w:r>
      <w:ins w:id="581" w:author="Bonnie Jonkman" w:date="2015-04-22T12:49:00Z">
        <w:r w:rsidR="008462CD">
          <w:t>Compiling</w:t>
        </w:r>
      </w:ins>
      <w:ins w:id="582" w:author="Bonnie Jonkman" w:date="2015-04-22T12:44:00Z">
        <w:r w:rsidR="001165AB">
          <w:fldChar w:fldCharType="end"/>
        </w:r>
      </w:ins>
      <w:del w:id="583" w:author="Bonnie Jonkman" w:date="2015-04-22T12:47:00Z">
        <w:r w:rsidR="00063365" w:rsidDel="00406E21">
          <w:fldChar w:fldCharType="begin"/>
        </w:r>
        <w:r w:rsidR="00063365" w:rsidDel="00406E21">
          <w:delInstrText xml:space="preserve"> REF _Ref412121277 \h </w:delInstrText>
        </w:r>
      </w:del>
      <w:del w:id="584" w:author="Bonnie Jonkman" w:date="2015-04-22T12:33:00Z">
        <w:r w:rsidR="003A2ABC" w:rsidDel="009B7C07">
          <w:delInstrText>Compiling</w:delInstrText>
        </w:r>
      </w:del>
      <w:del w:id="585"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14:paraId="2164B4F0" w14:textId="77777777" w:rsidR="00F00B79" w:rsidRDefault="00F00B79" w:rsidP="003F6633">
      <w:r>
        <w:lastRenderedPageBreak/>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86" w:name="_Toc417470277"/>
      <w:r>
        <w:t>Future Work</w:t>
      </w:r>
      <w:bookmarkEnd w:id="586"/>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87" w:name="_Toc417470278"/>
      <w:r>
        <w:t>Feedback</w:t>
      </w:r>
      <w:bookmarkEnd w:id="587"/>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88" w:name="_Ref392062682"/>
      <w:bookmarkStart w:id="589" w:name="_Toc41747027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590" w:author="Bonnie Jonkman" w:date="2015-06-06T17:07:00Z">
        <w:r w:rsidR="005408C3" w:rsidDel="00B70C62">
          <w:delText>1</w:delText>
        </w:r>
      </w:del>
      <w:ins w:id="591" w:author="Bonnie Jonkman" w:date="2015-06-06T17:07:00Z">
        <w:r w:rsidR="00B70C62">
          <w:t>2</w:t>
        </w:r>
      </w:ins>
      <w:r w:rsidR="00B859C9">
        <w:t xml:space="preserve">.* </w:t>
      </w:r>
      <w:r w:rsidR="00992CCA">
        <w:t>Input File</w:t>
      </w:r>
      <w:bookmarkEnd w:id="588"/>
      <w:bookmarkEnd w:id="589"/>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92" w:author="Bonnie Jonkman" w:date="2015-06-06T17:07:00Z">
                              <w:r w:rsidDel="00B70C62">
                                <w:rPr>
                                  <w:rFonts w:ascii="Courier New" w:hAnsi="Courier New" w:cs="Courier New"/>
                                  <w:sz w:val="15"/>
                                  <w:szCs w:val="15"/>
                                </w:rPr>
                                <w:delText>0</w:delText>
                              </w:r>
                            </w:del>
                            <w:ins w:id="593"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5373F" w:rsidRDefault="0015373F" w:rsidP="001017C7">
                            <w:pPr>
                              <w:spacing w:after="0" w:line="240" w:lineRule="auto"/>
                              <w:rPr>
                                <w:ins w:id="594" w:author="Bonnie Jonkman" w:date="2015-06-06T17:08:00Z"/>
                                <w:rFonts w:ascii="Courier New" w:hAnsi="Courier New" w:cs="Courier New"/>
                                <w:sz w:val="15"/>
                                <w:szCs w:val="15"/>
                              </w:rPr>
                            </w:pPr>
                            <w:ins w:id="595"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596"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597"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9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9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5373F" w:rsidRDefault="0015373F" w:rsidP="001017C7">
                            <w:pPr>
                              <w:spacing w:after="0" w:line="240" w:lineRule="auto"/>
                              <w:rPr>
                                <w:ins w:id="601" w:author="Bonnie Jonkman" w:date="2015-06-06T17:09:00Z"/>
                                <w:rFonts w:ascii="Courier New" w:hAnsi="Courier New" w:cs="Courier New"/>
                                <w:sz w:val="15"/>
                                <w:szCs w:val="15"/>
                              </w:rPr>
                            </w:pPr>
                            <w:ins w:id="602" w:author="Bonnie Jonkman" w:date="2015-06-06T17:08:00Z">
                              <w:r w:rsidRPr="0016770E">
                                <w:rPr>
                                  <w:rFonts w:ascii="Courier New" w:hAnsi="Courier New" w:cs="Courier New"/>
                                  <w:sz w:val="15"/>
                                  <w:szCs w:val="15"/>
                                </w:rPr>
                                <w:t>"</w:t>
                              </w:r>
                            </w:ins>
                            <w:ins w:id="603"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04"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05" w:author="Bonnie Jonkman" w:date="2015-06-06T17:11:00Z">
                              <w:r>
                                <w:rPr>
                                  <w:rFonts w:ascii="Courier New" w:hAnsi="Courier New" w:cs="Courier New"/>
                                  <w:sz w:val="15"/>
                                  <w:szCs w:val="15"/>
                                </w:rPr>
                                <w:t xml:space="preserve"> </w:t>
                              </w:r>
                            </w:ins>
                            <w:ins w:id="606"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07"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0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0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1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1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1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5373F" w:rsidRDefault="0015373F" w:rsidP="001017C7">
                            <w:pPr>
                              <w:spacing w:after="0" w:line="240" w:lineRule="auto"/>
                              <w:rPr>
                                <w:ins w:id="613"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5373F" w:rsidRPr="00C914B8" w:rsidRDefault="0015373F" w:rsidP="001017C7">
                            <w:pPr>
                              <w:spacing w:after="0" w:line="240" w:lineRule="auto"/>
                              <w:rPr>
                                <w:rFonts w:ascii="Courier New" w:hAnsi="Courier New" w:cs="Courier New"/>
                                <w:sz w:val="15"/>
                                <w:szCs w:val="15"/>
                              </w:rPr>
                            </w:pPr>
                            <w:ins w:id="614" w:author="Bonnie Jonkman" w:date="2015-04-22T10:27:00Z">
                              <w:r w:rsidRPr="005408C3">
                                <w:rPr>
                                  <w:rFonts w:ascii="Courier New" w:hAnsi="Courier New" w:cs="Courier New"/>
                                  <w:sz w:val="15"/>
                                  <w:szCs w:val="15"/>
                                </w:rPr>
                                <w:t xml:space="preserve"> </w:t>
                              </w:r>
                            </w:ins>
                            <w:ins w:id="615" w:author="Bonnie Jonkman" w:date="2015-04-22T10:28:00Z">
                              <w:r>
                                <w:rPr>
                                  <w:rFonts w:ascii="Courier New" w:hAnsi="Courier New" w:cs="Courier New"/>
                                  <w:sz w:val="15"/>
                                  <w:szCs w:val="15"/>
                                </w:rPr>
                                <w:t xml:space="preserve"> </w:t>
                              </w:r>
                            </w:ins>
                            <w:ins w:id="616"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17" w:author="Bonnie Jonkman" w:date="2015-06-06T17:07:00Z">
                        <w:r w:rsidDel="00B70C62">
                          <w:rPr>
                            <w:rFonts w:ascii="Courier New" w:hAnsi="Courier New" w:cs="Courier New"/>
                            <w:sz w:val="15"/>
                            <w:szCs w:val="15"/>
                          </w:rPr>
                          <w:delText>0</w:delText>
                        </w:r>
                      </w:del>
                      <w:ins w:id="618"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5373F" w:rsidRDefault="0015373F" w:rsidP="001017C7">
                      <w:pPr>
                        <w:spacing w:after="0" w:line="240" w:lineRule="auto"/>
                        <w:rPr>
                          <w:ins w:id="619" w:author="Bonnie Jonkman" w:date="2015-06-06T17:08:00Z"/>
                          <w:rFonts w:ascii="Courier New" w:hAnsi="Courier New" w:cs="Courier New"/>
                          <w:sz w:val="15"/>
                          <w:szCs w:val="15"/>
                        </w:rPr>
                      </w:pPr>
                      <w:ins w:id="620"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21"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22"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5373F" w:rsidRDefault="0015373F" w:rsidP="001017C7">
                      <w:pPr>
                        <w:spacing w:after="0" w:line="240" w:lineRule="auto"/>
                        <w:rPr>
                          <w:ins w:id="626" w:author="Bonnie Jonkman" w:date="2015-06-06T17:09:00Z"/>
                          <w:rFonts w:ascii="Courier New" w:hAnsi="Courier New" w:cs="Courier New"/>
                          <w:sz w:val="15"/>
                          <w:szCs w:val="15"/>
                        </w:rPr>
                      </w:pPr>
                      <w:ins w:id="627" w:author="Bonnie Jonkman" w:date="2015-06-06T17:08:00Z">
                        <w:r w:rsidRPr="0016770E">
                          <w:rPr>
                            <w:rFonts w:ascii="Courier New" w:hAnsi="Courier New" w:cs="Courier New"/>
                            <w:sz w:val="15"/>
                            <w:szCs w:val="15"/>
                          </w:rPr>
                          <w:t>"</w:t>
                        </w:r>
                      </w:ins>
                      <w:ins w:id="628"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29"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30" w:author="Bonnie Jonkman" w:date="2015-06-06T17:11:00Z">
                        <w:r>
                          <w:rPr>
                            <w:rFonts w:ascii="Courier New" w:hAnsi="Courier New" w:cs="Courier New"/>
                            <w:sz w:val="15"/>
                            <w:szCs w:val="15"/>
                          </w:rPr>
                          <w:t xml:space="preserve"> </w:t>
                        </w:r>
                      </w:ins>
                      <w:ins w:id="631"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32"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3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3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3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5373F" w:rsidRDefault="0015373F" w:rsidP="001017C7">
                      <w:pPr>
                        <w:spacing w:after="0" w:line="240" w:lineRule="auto"/>
                        <w:rPr>
                          <w:ins w:id="638"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5373F" w:rsidRPr="00C914B8" w:rsidRDefault="0015373F" w:rsidP="001017C7">
                      <w:pPr>
                        <w:spacing w:after="0" w:line="240" w:lineRule="auto"/>
                        <w:rPr>
                          <w:rFonts w:ascii="Courier New" w:hAnsi="Courier New" w:cs="Courier New"/>
                          <w:sz w:val="15"/>
                          <w:szCs w:val="15"/>
                        </w:rPr>
                      </w:pPr>
                      <w:ins w:id="639" w:author="Bonnie Jonkman" w:date="2015-04-22T10:27:00Z">
                        <w:r w:rsidRPr="005408C3">
                          <w:rPr>
                            <w:rFonts w:ascii="Courier New" w:hAnsi="Courier New" w:cs="Courier New"/>
                            <w:sz w:val="15"/>
                            <w:szCs w:val="15"/>
                          </w:rPr>
                          <w:t xml:space="preserve"> </w:t>
                        </w:r>
                      </w:ins>
                      <w:ins w:id="640" w:author="Bonnie Jonkman" w:date="2015-04-22T10:28:00Z">
                        <w:r>
                          <w:rPr>
                            <w:rFonts w:ascii="Courier New" w:hAnsi="Courier New" w:cs="Courier New"/>
                            <w:sz w:val="15"/>
                            <w:szCs w:val="15"/>
                          </w:rPr>
                          <w:t xml:space="preserve"> </w:t>
                        </w:r>
                      </w:ins>
                      <w:ins w:id="641"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5373F" w:rsidRPr="00C914B8" w:rsidRDefault="0015373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42" w:author="Bonnie Jonkman" w:date="2015-06-06T17:11:00Z">
        <w:r w:rsidR="006F3B17" w:rsidDel="00295D8A">
          <w:delText>1</w:delText>
        </w:r>
      </w:del>
      <w:ins w:id="643"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8" w:author="Bonnie Jonkman" w:date="2015-04-21T10:35:00Z" w:initials="BJJ">
    <w:p w14:paraId="7DF51F37" w14:textId="08391C91" w:rsidR="0015373F" w:rsidRDefault="0015373F">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578" w:author="Bonnie Jonkman" w:date="2015-04-21T10:37:00Z" w:initials="BJJ">
    <w:p w14:paraId="4C1DFA4C" w14:textId="3DF685DE" w:rsidR="0015373F" w:rsidRDefault="0015373F">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4D6CB0" w14:textId="77777777" w:rsidR="006843D7" w:rsidRDefault="006843D7" w:rsidP="0032059E">
      <w:pPr>
        <w:spacing w:after="0" w:line="240" w:lineRule="auto"/>
      </w:pPr>
      <w:r>
        <w:separator/>
      </w:r>
    </w:p>
  </w:endnote>
  <w:endnote w:type="continuationSeparator" w:id="0">
    <w:p w14:paraId="01D63FED" w14:textId="77777777" w:rsidR="006843D7" w:rsidRDefault="006843D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15373F" w:rsidRPr="006228F7" w:rsidRDefault="0015373F" w:rsidP="008A0C65">
    <w:pPr>
      <w:pStyle w:val="Footer"/>
      <w:jc w:val="center"/>
    </w:pPr>
    <w:r>
      <w:fldChar w:fldCharType="begin"/>
    </w:r>
    <w:r>
      <w:instrText xml:space="preserve"> PAGE  \* Arabic  \* MERGEFORMAT </w:instrText>
    </w:r>
    <w:r>
      <w:fldChar w:fldCharType="separate"/>
    </w:r>
    <w:r w:rsidR="008E706F">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C6C02F" w14:textId="77777777" w:rsidR="006843D7" w:rsidRDefault="006843D7" w:rsidP="0032059E">
      <w:pPr>
        <w:spacing w:after="0" w:line="240" w:lineRule="auto"/>
      </w:pPr>
      <w:r>
        <w:separator/>
      </w:r>
    </w:p>
  </w:footnote>
  <w:footnote w:type="continuationSeparator" w:id="0">
    <w:p w14:paraId="01873141" w14:textId="77777777" w:rsidR="006843D7" w:rsidRDefault="006843D7" w:rsidP="0032059E">
      <w:pPr>
        <w:spacing w:after="0" w:line="240" w:lineRule="auto"/>
      </w:pPr>
      <w:r>
        <w:continuationSeparator/>
      </w:r>
    </w:p>
  </w:footnote>
  <w:footnote w:id="1">
    <w:p w14:paraId="2164B56D" w14:textId="77777777" w:rsidR="0015373F" w:rsidRDefault="0015373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15373F" w:rsidRDefault="0015373F">
      <w:pPr>
        <w:pStyle w:val="FootnoteText"/>
      </w:pPr>
      <w:r>
        <w:rPr>
          <w:rStyle w:val="FootnoteReference"/>
        </w:rPr>
        <w:footnoteRef/>
      </w:r>
      <w:r>
        <w:t xml:space="preserve"> These steps must be integer multiples of the structural time step.</w:t>
      </w:r>
    </w:p>
  </w:footnote>
  <w:footnote w:id="3">
    <w:p w14:paraId="2164B56F" w14:textId="77777777" w:rsidR="0015373F" w:rsidRDefault="0015373F"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15373F" w:rsidRDefault="0015373F">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15373F" w:rsidDel="00A037C3" w:rsidRDefault="0015373F" w:rsidP="008F3D10">
      <w:pPr>
        <w:pStyle w:val="FootnoteText"/>
        <w:rPr>
          <w:del w:id="212" w:author="Bonnie Jonkman" w:date="2015-06-11T14:07:00Z"/>
        </w:rPr>
      </w:pPr>
      <w:del w:id="213"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15373F" w:rsidRDefault="0015373F" w:rsidP="004106F7">
      <w:pPr>
        <w:pStyle w:val="FootnoteText"/>
        <w:rPr>
          <w:ins w:id="295" w:author="Bonnie Jonkman" w:date="2015-07-09T12:38:00Z"/>
        </w:rPr>
      </w:pPr>
      <w:ins w:id="296"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15373F" w:rsidRDefault="0015373F"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15373F" w:rsidRDefault="0015373F">
      <w:pPr>
        <w:pStyle w:val="FootnoteText"/>
      </w:pPr>
      <w:r>
        <w:rPr>
          <w:rStyle w:val="FootnoteReference"/>
        </w:rPr>
        <w:footnoteRef/>
      </w:r>
      <w:r>
        <w:t xml:space="preserve"> Note that the LabVIEW interface for FAST v8 has not yet been developed.</w:t>
      </w:r>
    </w:p>
  </w:footnote>
  <w:footnote w:id="9">
    <w:p w14:paraId="2164B575" w14:textId="77777777" w:rsidR="0015373F" w:rsidRDefault="0015373F"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15373F" w:rsidRDefault="0015373F" w:rsidP="00204924">
      <w:pPr>
        <w:pStyle w:val="FootnoteText"/>
        <w:rPr>
          <w:ins w:id="540" w:author="Bonnie Jonkman" w:date="2015-04-22T12:29:00Z"/>
        </w:rPr>
      </w:pPr>
      <w:ins w:id="541" w:author="Bonnie Jonkman" w:date="2015-04-22T12:29:00Z">
        <w:r>
          <w:rPr>
            <w:rStyle w:val="FootnoteReference"/>
          </w:rPr>
          <w:footnoteRef/>
        </w:r>
        <w:r>
          <w:t xml:space="preserve"> If you are using</w:t>
        </w:r>
      </w:ins>
      <w:ins w:id="542" w:author="Bonnie Jonkman" w:date="2015-04-22T12:41:00Z">
        <w:r>
          <w:t xml:space="preserve"> a 2015 or later version of</w:t>
        </w:r>
      </w:ins>
      <w:ins w:id="543" w:author="Bonnie Jonkman" w:date="2015-04-22T12:29:00Z">
        <w:r>
          <w:t xml:space="preserve"> </w:t>
        </w:r>
      </w:ins>
      <w:ins w:id="544" w:author="Bonnie Jonkman" w:date="2015-04-22T12:41:00Z">
        <w:r>
          <w:t>Intel Fortran</w:t>
        </w:r>
      </w:ins>
      <w:ins w:id="545"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15373F" w:rsidRDefault="0015373F">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9ED"/>
    <w:rsid w:val="00086C75"/>
    <w:rsid w:val="00095694"/>
    <w:rsid w:val="000973B8"/>
    <w:rsid w:val="000A7AE6"/>
    <w:rsid w:val="000B268A"/>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73035"/>
    <w:rsid w:val="006843D7"/>
    <w:rsid w:val="00685372"/>
    <w:rsid w:val="00686170"/>
    <w:rsid w:val="00690150"/>
    <w:rsid w:val="006945E9"/>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FA027-1932-4962-A751-215057A89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59</TotalTime>
  <Pages>1</Pages>
  <Words>12459</Words>
  <Characters>59431</Characters>
  <Application>Microsoft Office Word</Application>
  <DocSecurity>0</DocSecurity>
  <Lines>2583</Lines>
  <Paragraphs>1597</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0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98</cp:revision>
  <dcterms:created xsi:type="dcterms:W3CDTF">2015-03-31T13:08:00Z</dcterms:created>
  <dcterms:modified xsi:type="dcterms:W3CDTF">2015-07-23T15:56:00Z</dcterms:modified>
</cp:coreProperties>
</file>